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03E047" w14:textId="77777777" w:rsidR="00CF468F" w:rsidRDefault="00BE6F91">
      <w:pPr>
        <w:pStyle w:val="Header"/>
        <w:tabs>
          <w:tab w:val="right" w:pos="9639"/>
        </w:tabs>
        <w:rPr>
          <w:bCs/>
          <w:sz w:val="24"/>
          <w:szCs w:val="24"/>
        </w:rPr>
      </w:pPr>
      <w:r>
        <w:rPr>
          <w:bCs/>
          <w:sz w:val="24"/>
          <w:szCs w:val="24"/>
        </w:rPr>
        <w:t>3GPP TSG RAN WG1 #117</w:t>
      </w:r>
      <w:r>
        <w:rPr>
          <w:bCs/>
          <w:sz w:val="24"/>
          <w:szCs w:val="24"/>
        </w:rPr>
        <w:tab/>
        <w:t>R1-240xxxx</w:t>
      </w:r>
    </w:p>
    <w:p w14:paraId="38BFB7B8" w14:textId="77777777" w:rsidR="00CF468F" w:rsidRDefault="00BE6F91">
      <w:pPr>
        <w:pStyle w:val="Header"/>
        <w:rPr>
          <w:bCs/>
          <w:sz w:val="24"/>
          <w:szCs w:val="24"/>
        </w:rPr>
      </w:pPr>
      <w:r>
        <w:rPr>
          <w:bCs/>
          <w:sz w:val="24"/>
          <w:szCs w:val="24"/>
        </w:rPr>
        <w:t>Fukuoka City, Fukuoka, Japan, May 20th – 24th, 2024</w:t>
      </w:r>
    </w:p>
    <w:p w14:paraId="2DF7E2F7" w14:textId="77777777" w:rsidR="00CF468F" w:rsidRDefault="00CF468F">
      <w:pPr>
        <w:pStyle w:val="Header"/>
        <w:rPr>
          <w:bCs/>
          <w:sz w:val="24"/>
          <w:szCs w:val="24"/>
        </w:rPr>
      </w:pPr>
    </w:p>
    <w:p w14:paraId="19CADE65" w14:textId="77777777" w:rsidR="00CF468F" w:rsidRDefault="00CF468F">
      <w:pPr>
        <w:pStyle w:val="Header"/>
        <w:rPr>
          <w:bCs/>
          <w:sz w:val="24"/>
          <w:lang w:val="en-GB" w:eastAsia="ja-JP"/>
        </w:rPr>
      </w:pPr>
    </w:p>
    <w:p w14:paraId="16C2992B" w14:textId="77777777" w:rsidR="00CF468F" w:rsidRDefault="00BE6F91">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427ABD3E" w14:textId="77777777" w:rsidR="00CF468F" w:rsidRDefault="00BE6F91">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79BADD52" w14:textId="77777777" w:rsidR="00CF468F" w:rsidRDefault="00BE6F91">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10C97EEA" w14:textId="77777777" w:rsidR="00CF468F" w:rsidRDefault="00BE6F91">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D168EAF" w14:textId="77777777" w:rsidR="00CF468F" w:rsidRDefault="00BE6F91">
      <w:pPr>
        <w:pStyle w:val="Heading1"/>
      </w:pPr>
      <w:r>
        <w:t>Introduction</w:t>
      </w:r>
    </w:p>
    <w:p w14:paraId="056C817B" w14:textId="77777777" w:rsidR="00CF468F" w:rsidRDefault="00BE6F91">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CF468F" w14:paraId="1160B12E" w14:textId="77777777">
        <w:tc>
          <w:tcPr>
            <w:tcW w:w="9631" w:type="dxa"/>
            <w:shd w:val="clear" w:color="auto" w:fill="F2F2F2" w:themeFill="background1" w:themeFillShade="F2"/>
          </w:tcPr>
          <w:p w14:paraId="2EAFFE1D" w14:textId="77777777" w:rsidR="00CF468F" w:rsidRDefault="00BE6F91">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30B45B61" w14:textId="77777777" w:rsidR="00CF468F" w:rsidRDefault="00BE6F91">
            <w:pPr>
              <w:pStyle w:val="NO"/>
              <w:rPr>
                <w:sz w:val="16"/>
                <w:szCs w:val="16"/>
              </w:rPr>
            </w:pPr>
            <w:r>
              <w:rPr>
                <w:sz w:val="16"/>
                <w:szCs w:val="16"/>
              </w:rPr>
              <w:t>NOTE:</w:t>
            </w:r>
            <w:r>
              <w:rPr>
                <w:sz w:val="16"/>
                <w:szCs w:val="16"/>
              </w:rPr>
              <w:tab/>
              <w:t>Check in RAN#105 (check also other WG involvement if needed).</w:t>
            </w:r>
          </w:p>
          <w:p w14:paraId="12225E99" w14:textId="77777777" w:rsidR="00CF468F" w:rsidRDefault="00BE6F91">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4B93DC90" w14:textId="77777777" w:rsidR="00CF468F" w:rsidRDefault="00BE6F91">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02815702" w14:textId="77777777" w:rsidR="00CF468F" w:rsidRDefault="00BE6F91">
            <w:pPr>
              <w:pStyle w:val="B1"/>
              <w:rPr>
                <w:sz w:val="16"/>
                <w:szCs w:val="16"/>
              </w:rPr>
            </w:pPr>
            <w:r>
              <w:rPr>
                <w:sz w:val="16"/>
                <w:szCs w:val="16"/>
              </w:rPr>
              <w:t>-</w:t>
            </w:r>
            <w:r>
              <w:rPr>
                <w:sz w:val="16"/>
                <w:szCs w:val="16"/>
              </w:rPr>
              <w:tab/>
              <w:t xml:space="preserve">Specify Enhancements for Scheduling, as follows: </w:t>
            </w:r>
          </w:p>
          <w:p w14:paraId="36F3A146" w14:textId="77777777" w:rsidR="00CF468F" w:rsidRDefault="00BE6F91">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3B7EC117" w14:textId="77777777" w:rsidR="00CF468F" w:rsidRDefault="00BE6F91">
            <w:pPr>
              <w:pStyle w:val="NO"/>
              <w:rPr>
                <w:sz w:val="16"/>
                <w:szCs w:val="16"/>
              </w:rPr>
            </w:pPr>
            <w:r>
              <w:rPr>
                <w:sz w:val="16"/>
                <w:szCs w:val="16"/>
              </w:rPr>
              <w:t>NOTE:</w:t>
            </w:r>
            <w:r>
              <w:rPr>
                <w:sz w:val="16"/>
                <w:szCs w:val="16"/>
              </w:rPr>
              <w:tab/>
              <w:t>LCP implementation complexity need to be taken into account when evaluating solutions.</w:t>
            </w:r>
          </w:p>
          <w:p w14:paraId="08C264DA" w14:textId="77777777" w:rsidR="00CF468F" w:rsidRDefault="00BE6F91">
            <w:pPr>
              <w:pStyle w:val="NO"/>
              <w:rPr>
                <w:sz w:val="16"/>
                <w:szCs w:val="16"/>
              </w:rPr>
            </w:pPr>
            <w:r>
              <w:rPr>
                <w:sz w:val="16"/>
                <w:szCs w:val="16"/>
              </w:rPr>
              <w:t>NOTE:</w:t>
            </w:r>
            <w:r>
              <w:rPr>
                <w:sz w:val="16"/>
                <w:szCs w:val="16"/>
              </w:rPr>
              <w:tab/>
              <w:t>Check in RAN#105</w:t>
            </w:r>
          </w:p>
          <w:p w14:paraId="24A3BC57" w14:textId="77777777" w:rsidR="00CF468F" w:rsidRDefault="00BE6F91">
            <w:pPr>
              <w:pStyle w:val="B1"/>
              <w:rPr>
                <w:sz w:val="16"/>
                <w:szCs w:val="16"/>
              </w:rPr>
            </w:pPr>
            <w:r>
              <w:rPr>
                <w:sz w:val="16"/>
                <w:szCs w:val="16"/>
              </w:rPr>
              <w:t>-</w:t>
            </w:r>
            <w:r>
              <w:rPr>
                <w:sz w:val="16"/>
                <w:szCs w:val="16"/>
              </w:rPr>
              <w:tab/>
              <w:t>Specify the following user plane enhancements [RAN2]</w:t>
            </w:r>
          </w:p>
          <w:p w14:paraId="387D1179" w14:textId="77777777" w:rsidR="00CF468F" w:rsidRDefault="00BE6F91">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31142DD1" w14:textId="77777777" w:rsidR="00CF468F" w:rsidRDefault="00BE6F91">
            <w:pPr>
              <w:pStyle w:val="B1"/>
              <w:rPr>
                <w:sz w:val="16"/>
                <w:szCs w:val="16"/>
              </w:rPr>
            </w:pPr>
            <w:r>
              <w:rPr>
                <w:sz w:val="16"/>
                <w:szCs w:val="16"/>
              </w:rPr>
              <w:t>-</w:t>
            </w:r>
            <w:r>
              <w:rPr>
                <w:sz w:val="16"/>
                <w:szCs w:val="16"/>
              </w:rPr>
              <w:tab/>
              <w:t>Specify Core requirements related to the above objectives as necessary [RAN4]</w:t>
            </w:r>
          </w:p>
          <w:p w14:paraId="6E2E831D" w14:textId="77777777" w:rsidR="00CF468F" w:rsidRDefault="00BE6F91">
            <w:pPr>
              <w:pStyle w:val="B1"/>
              <w:numPr>
                <w:ilvl w:val="0"/>
                <w:numId w:val="5"/>
              </w:numPr>
              <w:rPr>
                <w:sz w:val="16"/>
                <w:szCs w:val="16"/>
              </w:rPr>
            </w:pPr>
            <w:r>
              <w:rPr>
                <w:sz w:val="16"/>
                <w:szCs w:val="16"/>
              </w:rPr>
              <w:t>Extend Release 18 standalone mechanism to support NR-NR dual connectivity as follows [RAN3]</w:t>
            </w:r>
          </w:p>
          <w:p w14:paraId="0968E7B9" w14:textId="77777777" w:rsidR="00CF468F" w:rsidRDefault="00BE6F91">
            <w:pPr>
              <w:pStyle w:val="B1"/>
              <w:numPr>
                <w:ilvl w:val="1"/>
                <w:numId w:val="6"/>
              </w:numPr>
              <w:rPr>
                <w:sz w:val="16"/>
                <w:szCs w:val="16"/>
              </w:rPr>
            </w:pPr>
            <w:r>
              <w:rPr>
                <w:sz w:val="16"/>
                <w:szCs w:val="16"/>
              </w:rPr>
              <w:t xml:space="preserve">PDU set based handling </w:t>
            </w:r>
          </w:p>
          <w:p w14:paraId="188E652C" w14:textId="77777777" w:rsidR="00CF468F" w:rsidRDefault="00BE6F91">
            <w:pPr>
              <w:pStyle w:val="B1"/>
              <w:numPr>
                <w:ilvl w:val="1"/>
                <w:numId w:val="6"/>
              </w:numPr>
              <w:rPr>
                <w:sz w:val="16"/>
                <w:szCs w:val="16"/>
              </w:rPr>
            </w:pPr>
            <w:r>
              <w:rPr>
                <w:sz w:val="16"/>
                <w:szCs w:val="16"/>
              </w:rPr>
              <w:t xml:space="preserve">ECN marking </w:t>
            </w:r>
          </w:p>
          <w:p w14:paraId="29CC0EF8" w14:textId="77777777" w:rsidR="00CF468F" w:rsidRDefault="00BE6F91">
            <w:pPr>
              <w:pStyle w:val="B1"/>
              <w:numPr>
                <w:ilvl w:val="1"/>
                <w:numId w:val="6"/>
              </w:numPr>
              <w:rPr>
                <w:sz w:val="16"/>
                <w:szCs w:val="16"/>
              </w:rPr>
            </w:pPr>
            <w:r>
              <w:rPr>
                <w:sz w:val="16"/>
                <w:szCs w:val="16"/>
              </w:rPr>
              <w:t>Burst Arrival Time reporting, if needed</w:t>
            </w:r>
          </w:p>
          <w:p w14:paraId="14670C99" w14:textId="77777777" w:rsidR="00CF468F" w:rsidRDefault="00BE6F91">
            <w:pPr>
              <w:pStyle w:val="B1"/>
              <w:numPr>
                <w:ilvl w:val="1"/>
                <w:numId w:val="6"/>
              </w:numPr>
              <w:rPr>
                <w:sz w:val="16"/>
                <w:szCs w:val="16"/>
              </w:rPr>
            </w:pPr>
            <w:r>
              <w:rPr>
                <w:sz w:val="16"/>
                <w:szCs w:val="16"/>
              </w:rPr>
              <w:t>PSI Discard coordination, if needed</w:t>
            </w:r>
          </w:p>
          <w:p w14:paraId="505B0E84" w14:textId="77777777" w:rsidR="00CF468F" w:rsidRDefault="00BE6F91">
            <w:pPr>
              <w:pStyle w:val="B1"/>
              <w:numPr>
                <w:ilvl w:val="1"/>
                <w:numId w:val="6"/>
              </w:numPr>
              <w:rPr>
                <w:sz w:val="16"/>
                <w:szCs w:val="16"/>
              </w:rPr>
            </w:pPr>
            <w:r>
              <w:rPr>
                <w:sz w:val="16"/>
                <w:szCs w:val="16"/>
              </w:rPr>
              <w:t>Note: No RAN2 impact from above items</w:t>
            </w:r>
          </w:p>
          <w:p w14:paraId="5048BBFD" w14:textId="77777777" w:rsidR="00CF468F" w:rsidRDefault="00BE6F91">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4579E423" w14:textId="77777777" w:rsidR="00CF468F" w:rsidRDefault="00CF468F"/>
    <w:p w14:paraId="7031F5EB" w14:textId="77777777" w:rsidR="00CF468F" w:rsidRDefault="00BE6F91">
      <w:r>
        <w:t>According to the Work Item description [1], RAN1 shall carry the normative work for the following objective:</w:t>
      </w:r>
    </w:p>
    <w:p w14:paraId="47B42518" w14:textId="77777777" w:rsidR="00CF468F" w:rsidRDefault="00BE6F91">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64FFD2C6" w14:textId="77777777" w:rsidR="00CF468F" w:rsidRDefault="00BE6F91">
      <w:r>
        <w:lastRenderedPageBreak/>
        <w:t xml:space="preserve">This document provides a summary of contributions submitted to RAN1#117 under agenda item 9.10.1 Enabling TX/RX for XR during RRM measurements. </w:t>
      </w:r>
    </w:p>
    <w:p w14:paraId="4545D397" w14:textId="77777777" w:rsidR="00CF468F" w:rsidRDefault="00BE6F91">
      <w:pPr>
        <w:pStyle w:val="Heading1"/>
      </w:pPr>
      <w:r>
        <w:t>Enabling TX/RX for XR during RRM measurements</w:t>
      </w:r>
    </w:p>
    <w:p w14:paraId="22D323A5" w14:textId="77777777" w:rsidR="00CF468F" w:rsidRDefault="00CF468F"/>
    <w:p w14:paraId="190B37FA" w14:textId="77777777" w:rsidR="00CF468F" w:rsidRDefault="00BE6F91">
      <w:pPr>
        <w:pStyle w:val="Heading2"/>
      </w:pPr>
      <w:r>
        <w:t>Solutions based on network signalling</w:t>
      </w:r>
    </w:p>
    <w:p w14:paraId="5E6F2CCA" w14:textId="77777777" w:rsidR="00CF468F" w:rsidRDefault="00CF468F"/>
    <w:p w14:paraId="6A161959" w14:textId="77777777" w:rsidR="00CF468F" w:rsidRDefault="00BE6F91">
      <w:pPr>
        <w:pStyle w:val="Heading3"/>
      </w:pPr>
      <w:r>
        <w:t>General</w:t>
      </w:r>
    </w:p>
    <w:p w14:paraId="6CD74E9C" w14:textId="77777777" w:rsidR="00CF468F" w:rsidRDefault="00BE6F91">
      <w:pPr>
        <w:pStyle w:val="Heading4"/>
      </w:pPr>
      <w:r>
        <w:t>Companies proposals and observations</w:t>
      </w:r>
    </w:p>
    <w:p w14:paraId="1AEFAA5D"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37927C44" w14:textId="77777777">
        <w:tc>
          <w:tcPr>
            <w:tcW w:w="2122" w:type="dxa"/>
            <w:shd w:val="clear" w:color="auto" w:fill="EDEDED" w:themeFill="accent3" w:themeFillTint="33"/>
            <w:vAlign w:val="center"/>
          </w:tcPr>
          <w:p w14:paraId="776776A4"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573F6F02" w14:textId="77777777" w:rsidR="00CF468F" w:rsidRDefault="00BE6F91">
            <w:pPr>
              <w:jc w:val="center"/>
              <w:rPr>
                <w:b/>
                <w:bCs/>
              </w:rPr>
            </w:pPr>
            <w:r>
              <w:rPr>
                <w:b/>
                <w:bCs/>
              </w:rPr>
              <w:t>Proposals/Observations</w:t>
            </w:r>
          </w:p>
        </w:tc>
      </w:tr>
      <w:tr w:rsidR="00CF468F" w14:paraId="6F112E5C" w14:textId="77777777">
        <w:tc>
          <w:tcPr>
            <w:tcW w:w="2122" w:type="dxa"/>
          </w:tcPr>
          <w:p w14:paraId="09B5FCB2" w14:textId="77777777" w:rsidR="00CF468F" w:rsidRDefault="00BE6F91">
            <w:pPr>
              <w:spacing w:after="0"/>
            </w:pPr>
            <w:r>
              <w:t>NTT DOCOMO</w:t>
            </w:r>
          </w:p>
        </w:tc>
        <w:tc>
          <w:tcPr>
            <w:tcW w:w="7507" w:type="dxa"/>
          </w:tcPr>
          <w:p w14:paraId="25ABF0CA" w14:textId="77777777" w:rsidR="00CF468F" w:rsidRDefault="00BE6F91">
            <w:pPr>
              <w:spacing w:after="0"/>
              <w:jc w:val="both"/>
              <w:rPr>
                <w:lang w:val="en-US" w:eastAsia="zh-CN"/>
              </w:rPr>
            </w:pPr>
            <w:r>
              <w:rPr>
                <w:rFonts w:hint="eastAsia"/>
                <w:lang w:val="en-US" w:eastAsia="zh-CN"/>
              </w:rPr>
              <w:t>Observation 1: A solution with most generic usage would be more meaningful.</w:t>
            </w:r>
          </w:p>
          <w:p w14:paraId="50412ABB" w14:textId="77777777" w:rsidR="00CF468F" w:rsidRDefault="00CF468F">
            <w:pPr>
              <w:spacing w:after="0"/>
              <w:jc w:val="both"/>
              <w:rPr>
                <w:lang w:val="en-US" w:eastAsia="zh-CN"/>
              </w:rPr>
            </w:pPr>
          </w:p>
        </w:tc>
      </w:tr>
      <w:tr w:rsidR="00CF468F" w14:paraId="13C1C0A0" w14:textId="77777777">
        <w:tc>
          <w:tcPr>
            <w:tcW w:w="2122" w:type="dxa"/>
          </w:tcPr>
          <w:p w14:paraId="012C64E1" w14:textId="77777777" w:rsidR="00CF468F" w:rsidRDefault="00BE6F91">
            <w:pPr>
              <w:spacing w:after="0"/>
            </w:pPr>
            <w:r>
              <w:t>Ericsson</w:t>
            </w:r>
          </w:p>
        </w:tc>
        <w:tc>
          <w:tcPr>
            <w:tcW w:w="7507" w:type="dxa"/>
          </w:tcPr>
          <w:p w14:paraId="1F26BD1E" w14:textId="77777777" w:rsidR="00CF468F" w:rsidRDefault="00BE6F91">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2C31F647" w14:textId="77777777" w:rsidR="00CF468F" w:rsidRDefault="00CF468F">
            <w:pPr>
              <w:spacing w:after="0"/>
              <w:rPr>
                <w:lang w:eastAsia="zh-CN"/>
              </w:rPr>
            </w:pPr>
          </w:p>
        </w:tc>
      </w:tr>
      <w:tr w:rsidR="00CF468F" w14:paraId="661C24AA" w14:textId="77777777">
        <w:tc>
          <w:tcPr>
            <w:tcW w:w="2122" w:type="dxa"/>
          </w:tcPr>
          <w:p w14:paraId="0B076626" w14:textId="77777777" w:rsidR="00CF468F" w:rsidRDefault="00BE6F91">
            <w:pPr>
              <w:spacing w:after="0"/>
            </w:pPr>
            <w:r>
              <w:t>LG</w:t>
            </w:r>
          </w:p>
        </w:tc>
        <w:tc>
          <w:tcPr>
            <w:tcW w:w="7507" w:type="dxa"/>
          </w:tcPr>
          <w:p w14:paraId="35E67B7C" w14:textId="77777777" w:rsidR="00CF468F" w:rsidRDefault="00BE6F91">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CF468F" w14:paraId="13768F82" w14:textId="77777777">
        <w:tc>
          <w:tcPr>
            <w:tcW w:w="2122" w:type="dxa"/>
          </w:tcPr>
          <w:p w14:paraId="60B78365" w14:textId="77777777" w:rsidR="00CF468F" w:rsidRDefault="00BE6F91">
            <w:pPr>
              <w:spacing w:after="0"/>
            </w:pPr>
            <w:r>
              <w:t>MediaTek</w:t>
            </w:r>
          </w:p>
        </w:tc>
        <w:tc>
          <w:tcPr>
            <w:tcW w:w="7507" w:type="dxa"/>
          </w:tcPr>
          <w:p w14:paraId="7B389A45" w14:textId="77777777" w:rsidR="00CF468F" w:rsidRDefault="00BE6F91">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45834E70" w14:textId="77777777" w:rsidR="00CF468F" w:rsidRDefault="00CF468F">
            <w:pPr>
              <w:spacing w:after="0"/>
              <w:jc w:val="both"/>
            </w:pPr>
          </w:p>
          <w:p w14:paraId="596504D0" w14:textId="77777777" w:rsidR="00CF468F" w:rsidRDefault="00BE6F91">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CF468F" w14:paraId="7C0B16E8" w14:textId="77777777">
        <w:tc>
          <w:tcPr>
            <w:tcW w:w="2122" w:type="dxa"/>
          </w:tcPr>
          <w:p w14:paraId="466C2FF0" w14:textId="77777777" w:rsidR="00CF468F" w:rsidRDefault="00BE6F91">
            <w:pPr>
              <w:spacing w:after="0"/>
            </w:pPr>
            <w:r>
              <w:t>Nokia</w:t>
            </w:r>
          </w:p>
        </w:tc>
        <w:tc>
          <w:tcPr>
            <w:tcW w:w="7507" w:type="dxa"/>
          </w:tcPr>
          <w:p w14:paraId="3F77EF7E" w14:textId="77777777" w:rsidR="00CF468F" w:rsidRDefault="00BE6F91">
            <w:pPr>
              <w:spacing w:after="0"/>
              <w:jc w:val="both"/>
            </w:pPr>
            <w:r>
              <w:t xml:space="preserve">Observation 1: For DL XR traffic with time-domain jitter, it is hard to predict if a future gap/restriction appearing in 40ms or 80ms will cause problems for scheduling the XR payload. </w:t>
            </w:r>
          </w:p>
          <w:p w14:paraId="772B7E6D" w14:textId="77777777" w:rsidR="00CF468F" w:rsidRDefault="00BE6F91">
            <w:pPr>
              <w:spacing w:after="0"/>
              <w:jc w:val="both"/>
            </w:pPr>
            <w:r>
              <w:t xml:space="preserve"> </w:t>
            </w:r>
          </w:p>
          <w:p w14:paraId="5A9E0AA4" w14:textId="77777777" w:rsidR="00CF468F" w:rsidRDefault="00BE6F91">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CF468F" w14:paraId="4730921D" w14:textId="77777777">
        <w:tc>
          <w:tcPr>
            <w:tcW w:w="2122" w:type="dxa"/>
          </w:tcPr>
          <w:p w14:paraId="507AC09C" w14:textId="77777777" w:rsidR="00CF468F" w:rsidRDefault="00BE6F91">
            <w:pPr>
              <w:spacing w:after="0"/>
            </w:pPr>
            <w:r>
              <w:t>Sony</w:t>
            </w:r>
          </w:p>
        </w:tc>
        <w:tc>
          <w:tcPr>
            <w:tcW w:w="7507" w:type="dxa"/>
          </w:tcPr>
          <w:p w14:paraId="103C041B" w14:textId="77777777" w:rsidR="00CF468F" w:rsidRDefault="00BE6F91">
            <w:pPr>
              <w:spacing w:after="0"/>
            </w:pPr>
            <w:r>
              <w:t>Proposal 3: Other solution(s) than dynamic indication can be further studied (e.g., on the applicability, and scenarios).</w:t>
            </w:r>
          </w:p>
          <w:p w14:paraId="697634B5" w14:textId="77777777" w:rsidR="00CF468F" w:rsidRDefault="00CF468F">
            <w:pPr>
              <w:spacing w:after="0"/>
            </w:pPr>
          </w:p>
          <w:p w14:paraId="76D0E6BB" w14:textId="77777777" w:rsidR="00CF468F" w:rsidRDefault="00BE6F91">
            <w:pPr>
              <w:spacing w:after="0"/>
            </w:pPr>
            <w:r>
              <w:t>Proposal 4: Temporary measurement gap modification to enable Tx/Rx can be at least in a form of skipping a gap/restriction occasion.</w:t>
            </w:r>
          </w:p>
        </w:tc>
      </w:tr>
      <w:tr w:rsidR="00CF468F" w14:paraId="46AFF0F3" w14:textId="77777777">
        <w:tc>
          <w:tcPr>
            <w:tcW w:w="2122" w:type="dxa"/>
          </w:tcPr>
          <w:p w14:paraId="2D6237E1" w14:textId="77777777" w:rsidR="00CF468F" w:rsidRDefault="00BE6F91">
            <w:pPr>
              <w:spacing w:after="0"/>
            </w:pPr>
            <w:r>
              <w:t>TCL</w:t>
            </w:r>
          </w:p>
        </w:tc>
        <w:tc>
          <w:tcPr>
            <w:tcW w:w="7507" w:type="dxa"/>
          </w:tcPr>
          <w:p w14:paraId="2C06884F" w14:textId="77777777" w:rsidR="00CF468F" w:rsidRDefault="00BE6F91">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1A802D0"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75809D4E"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621FBEEE"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76ECAB91"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707EC439"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4A3AA3EF" w14:textId="77777777" w:rsidR="00CF468F" w:rsidRDefault="00CF468F">
            <w:pPr>
              <w:spacing w:after="0"/>
            </w:pPr>
          </w:p>
        </w:tc>
      </w:tr>
    </w:tbl>
    <w:p w14:paraId="66BB6E0C" w14:textId="77777777" w:rsidR="00CF468F" w:rsidRDefault="00CF468F"/>
    <w:p w14:paraId="3F799F0C" w14:textId="77777777" w:rsidR="00CF468F" w:rsidRDefault="00CF468F"/>
    <w:p w14:paraId="37D75D49" w14:textId="77777777" w:rsidR="00CF468F" w:rsidRDefault="00BE6F91">
      <w:pPr>
        <w:pStyle w:val="Heading3"/>
      </w:pPr>
      <w:r>
        <w:lastRenderedPageBreak/>
        <w:t>Dynamic indication (Alt. 1)</w:t>
      </w:r>
    </w:p>
    <w:p w14:paraId="5C228FC3" w14:textId="77777777" w:rsidR="00CF468F" w:rsidRDefault="00BE6F91">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CF468F" w14:paraId="4C7EF2AA" w14:textId="77777777">
        <w:tc>
          <w:tcPr>
            <w:tcW w:w="2122" w:type="dxa"/>
            <w:shd w:val="clear" w:color="auto" w:fill="EDEDED" w:themeFill="accent3" w:themeFillTint="33"/>
            <w:vAlign w:val="center"/>
          </w:tcPr>
          <w:p w14:paraId="34F2084D"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4435515B" w14:textId="77777777" w:rsidR="00CF468F" w:rsidRDefault="00BE6F91">
            <w:pPr>
              <w:jc w:val="center"/>
              <w:rPr>
                <w:b/>
                <w:bCs/>
              </w:rPr>
            </w:pPr>
            <w:r>
              <w:rPr>
                <w:b/>
                <w:bCs/>
              </w:rPr>
              <w:t>Proposals/Observations</w:t>
            </w:r>
          </w:p>
        </w:tc>
      </w:tr>
      <w:tr w:rsidR="00CF468F" w14:paraId="6B4F3BB7" w14:textId="77777777">
        <w:tc>
          <w:tcPr>
            <w:tcW w:w="2122" w:type="dxa"/>
          </w:tcPr>
          <w:p w14:paraId="3D303F19" w14:textId="77777777" w:rsidR="00CF468F" w:rsidRDefault="00BE6F91">
            <w:r>
              <w:t>CATT</w:t>
            </w:r>
          </w:p>
        </w:tc>
        <w:tc>
          <w:tcPr>
            <w:tcW w:w="7507" w:type="dxa"/>
          </w:tcPr>
          <w:p w14:paraId="7EF165AA" w14:textId="77777777" w:rsidR="00CF468F" w:rsidRDefault="00BE6F91">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0DD624D2" w14:textId="77777777" w:rsidR="00CF468F" w:rsidRDefault="00CF468F">
            <w:pPr>
              <w:spacing w:after="0"/>
              <w:jc w:val="both"/>
              <w:rPr>
                <w:lang w:val="en-US" w:eastAsia="zh-CN"/>
              </w:rPr>
            </w:pPr>
          </w:p>
        </w:tc>
      </w:tr>
      <w:tr w:rsidR="00CF468F" w14:paraId="64D2FA0B" w14:textId="77777777">
        <w:tc>
          <w:tcPr>
            <w:tcW w:w="2122" w:type="dxa"/>
          </w:tcPr>
          <w:p w14:paraId="59B2DADB" w14:textId="77777777" w:rsidR="00CF468F" w:rsidRDefault="00BE6F91">
            <w:r>
              <w:t>CMCC</w:t>
            </w:r>
          </w:p>
        </w:tc>
        <w:tc>
          <w:tcPr>
            <w:tcW w:w="7507" w:type="dxa"/>
          </w:tcPr>
          <w:p w14:paraId="3D82FBAB" w14:textId="77777777" w:rsidR="00CF468F" w:rsidRDefault="00BE6F91">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64FDAF7A"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7341CBC9"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E33D083" w14:textId="77777777" w:rsidR="00CF468F" w:rsidRDefault="00CF468F">
            <w:pPr>
              <w:spacing w:after="0"/>
              <w:rPr>
                <w:lang w:val="en-US" w:eastAsia="zh-CN"/>
              </w:rPr>
            </w:pPr>
          </w:p>
        </w:tc>
      </w:tr>
      <w:tr w:rsidR="00CF468F" w14:paraId="1F778383" w14:textId="77777777">
        <w:tc>
          <w:tcPr>
            <w:tcW w:w="2122" w:type="dxa"/>
          </w:tcPr>
          <w:p w14:paraId="0CCF6AA4" w14:textId="77777777" w:rsidR="00CF468F" w:rsidRDefault="00BE6F91">
            <w:r>
              <w:t>NTT DOCOMO</w:t>
            </w:r>
          </w:p>
        </w:tc>
        <w:tc>
          <w:tcPr>
            <w:tcW w:w="7507" w:type="dxa"/>
          </w:tcPr>
          <w:p w14:paraId="0C3AC59C" w14:textId="77777777" w:rsidR="00CF468F" w:rsidRDefault="00BE6F91">
            <w:pPr>
              <w:jc w:val="both"/>
              <w:rPr>
                <w:lang w:val="en-US" w:eastAsia="zh-CN"/>
              </w:rPr>
            </w:pPr>
            <w:r>
              <w:rPr>
                <w:lang w:val="en-US" w:eastAsia="zh-CN"/>
              </w:rPr>
              <w:t xml:space="preserve">Observation 2: Dynamic indication based solution is applicable regardless of XR traffic characteristic.  </w:t>
            </w:r>
          </w:p>
          <w:p w14:paraId="45BBB5B5" w14:textId="77777777" w:rsidR="00CF468F" w:rsidRDefault="00BE6F91">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D36B7E5" w14:textId="77777777" w:rsidR="00CF468F" w:rsidRDefault="00BE6F91">
            <w:pPr>
              <w:jc w:val="both"/>
              <w:rPr>
                <w:lang w:val="en-US" w:eastAsia="zh-CN"/>
              </w:rPr>
            </w:pPr>
            <w:r>
              <w:rPr>
                <w:lang w:val="en-US" w:eastAsia="zh-CN"/>
              </w:rPr>
              <w:t>Proposal 2: For dynamic indication based solution, support Alt 1-1 with following update.</w:t>
            </w:r>
          </w:p>
          <w:p w14:paraId="4739AF8C" w14:textId="77777777" w:rsidR="00CF468F" w:rsidRDefault="00BE6F91">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106228" w14:textId="77777777" w:rsidR="00CF468F" w:rsidRDefault="00CF468F">
            <w:pPr>
              <w:jc w:val="both"/>
              <w:rPr>
                <w:lang w:val="en-US" w:eastAsia="zh-CN"/>
              </w:rPr>
            </w:pPr>
          </w:p>
          <w:p w14:paraId="0E925946" w14:textId="77777777" w:rsidR="00CF468F" w:rsidRDefault="00CF468F">
            <w:pPr>
              <w:spacing w:after="0"/>
              <w:jc w:val="both"/>
              <w:rPr>
                <w:lang w:val="en-US" w:eastAsia="zh-CN"/>
              </w:rPr>
            </w:pPr>
          </w:p>
        </w:tc>
      </w:tr>
      <w:tr w:rsidR="00CF468F" w14:paraId="2D85E6BE" w14:textId="77777777">
        <w:tc>
          <w:tcPr>
            <w:tcW w:w="2122" w:type="dxa"/>
          </w:tcPr>
          <w:p w14:paraId="46FCEB17" w14:textId="77777777" w:rsidR="00CF468F" w:rsidRDefault="00BE6F91">
            <w:r>
              <w:t>Ericsson</w:t>
            </w:r>
          </w:p>
        </w:tc>
        <w:tc>
          <w:tcPr>
            <w:tcW w:w="7507" w:type="dxa"/>
          </w:tcPr>
          <w:p w14:paraId="6FD3BB87" w14:textId="77777777" w:rsidR="00CF468F" w:rsidRDefault="00BE6F91">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28CE12A5" w14:textId="77777777" w:rsidR="00CF468F" w:rsidRDefault="00BE6F91">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04AE0D4D" w14:textId="77777777" w:rsidR="00CF468F" w:rsidRDefault="00BE6F91">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2440EFC8" w14:textId="77777777" w:rsidR="00CF468F" w:rsidRDefault="00BE6F91">
            <w:pPr>
              <w:rPr>
                <w:lang w:eastAsia="zh-CN"/>
              </w:rPr>
            </w:pPr>
            <w:r>
              <w:rPr>
                <w:lang w:eastAsia="zh-CN"/>
              </w:rPr>
              <w:t>•</w:t>
            </w:r>
            <w:r>
              <w:rPr>
                <w:lang w:eastAsia="zh-CN"/>
              </w:rPr>
              <w:tab/>
              <w:t>Solutions based on Alt. 1-1 are supported.</w:t>
            </w:r>
          </w:p>
          <w:p w14:paraId="6A3B96F5" w14:textId="77777777" w:rsidR="00CF468F" w:rsidRDefault="00BE6F91">
            <w:pPr>
              <w:rPr>
                <w:lang w:eastAsia="zh-CN"/>
              </w:rPr>
            </w:pPr>
            <w:r>
              <w:rPr>
                <w:lang w:eastAsia="zh-CN"/>
              </w:rPr>
              <w:t>•</w:t>
            </w:r>
            <w:r>
              <w:rPr>
                <w:lang w:eastAsia="zh-CN"/>
              </w:rPr>
              <w:tab/>
              <w:t>Solutions based on Alt. 1-2 and Alt. 1-3 are not supported.</w:t>
            </w:r>
          </w:p>
          <w:p w14:paraId="0B1B23E7" w14:textId="77777777" w:rsidR="00CF468F" w:rsidRDefault="00BE6F91">
            <w:pPr>
              <w:rPr>
                <w:lang w:eastAsia="zh-CN"/>
              </w:rPr>
            </w:pPr>
            <w:r>
              <w:rPr>
                <w:lang w:eastAsia="zh-CN"/>
              </w:rPr>
              <w:t>Proposal 5. Support dynamic indication of cancellation of a MG occasion by a bit-field in a DCI format carried by PDCCH as the baseline approach.</w:t>
            </w:r>
          </w:p>
          <w:p w14:paraId="2B3D01CD" w14:textId="77777777" w:rsidR="00CF468F" w:rsidRDefault="00BE6F91">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5E7AE7BE" w14:textId="77777777" w:rsidR="00CF468F" w:rsidRDefault="00BE6F91">
            <w:pPr>
              <w:rPr>
                <w:lang w:eastAsia="zh-CN"/>
              </w:rPr>
            </w:pPr>
            <w:r>
              <w:rPr>
                <w:lang w:eastAsia="zh-CN"/>
              </w:rPr>
              <w:t>•</w:t>
            </w:r>
            <w:r>
              <w:rPr>
                <w:lang w:eastAsia="zh-CN"/>
              </w:rPr>
              <w:tab/>
              <w:t>When a MG occasion is indicated cancelled, it should be remained cancelled.</w:t>
            </w:r>
          </w:p>
          <w:p w14:paraId="2C194ECC" w14:textId="77777777" w:rsidR="00CF468F" w:rsidRDefault="00BE6F91">
            <w:pPr>
              <w:rPr>
                <w:lang w:eastAsia="zh-CN"/>
              </w:rPr>
            </w:pPr>
            <w:r>
              <w:rPr>
                <w:lang w:eastAsia="zh-CN"/>
              </w:rPr>
              <w:t>•</w:t>
            </w:r>
            <w:r>
              <w:rPr>
                <w:lang w:eastAsia="zh-CN"/>
              </w:rPr>
              <w:tab/>
              <w:t>The first cancellation indication should satisfy a timeline with respect to the cancelled MG occasion(s).</w:t>
            </w:r>
          </w:p>
          <w:p w14:paraId="61F0BBBA" w14:textId="77777777" w:rsidR="00CF468F" w:rsidRDefault="00BE6F91">
            <w:pPr>
              <w:rPr>
                <w:lang w:eastAsia="zh-CN"/>
              </w:rPr>
            </w:pPr>
            <w:r>
              <w:rPr>
                <w:lang w:eastAsia="zh-CN"/>
              </w:rPr>
              <w:t>•</w:t>
            </w:r>
            <w:r>
              <w:rPr>
                <w:lang w:eastAsia="zh-CN"/>
              </w:rPr>
              <w:tab/>
              <w:t>DCI _1, X_2 and X_3 can be configured with the MG cancellation indication field.</w:t>
            </w:r>
          </w:p>
          <w:p w14:paraId="6B5EC3AE" w14:textId="77777777" w:rsidR="00CF468F" w:rsidRDefault="00CF468F">
            <w:pPr>
              <w:spacing w:after="0"/>
              <w:jc w:val="both"/>
              <w:rPr>
                <w:lang w:eastAsia="zh-CN"/>
              </w:rPr>
            </w:pPr>
          </w:p>
        </w:tc>
      </w:tr>
      <w:tr w:rsidR="00CF468F" w14:paraId="6746D423" w14:textId="77777777">
        <w:tc>
          <w:tcPr>
            <w:tcW w:w="2122" w:type="dxa"/>
          </w:tcPr>
          <w:p w14:paraId="04F1DCAC" w14:textId="77777777" w:rsidR="00CF468F" w:rsidRDefault="00BE6F91">
            <w:r>
              <w:lastRenderedPageBreak/>
              <w:t>Google</w:t>
            </w:r>
          </w:p>
        </w:tc>
        <w:tc>
          <w:tcPr>
            <w:tcW w:w="7507" w:type="dxa"/>
          </w:tcPr>
          <w:p w14:paraId="4DAB5733" w14:textId="77777777" w:rsidR="00CF468F" w:rsidRDefault="00BE6F91">
            <w:r>
              <w:t>Proposal 1:</w:t>
            </w:r>
            <w:r>
              <w:tab/>
              <w:t xml:space="preserve">For </w:t>
            </w:r>
            <w:proofErr w:type="gramStart"/>
            <w:r>
              <w:t>network based</w:t>
            </w:r>
            <w:proofErr w:type="gramEnd"/>
            <w:r>
              <w:t xml:space="preserve"> solutions, support further shortlisting to the following alternatives:</w:t>
            </w:r>
          </w:p>
          <w:p w14:paraId="413D1984" w14:textId="77777777" w:rsidR="00CF468F" w:rsidRDefault="00BE6F91">
            <w:r>
              <w:t xml:space="preserve">•Alt. 1-1:  Explicit indication by DCI to skip a particular gap(s)/restriction(s); </w:t>
            </w:r>
          </w:p>
          <w:p w14:paraId="6008BC8F" w14:textId="77777777" w:rsidR="00CF468F" w:rsidRDefault="00BE6F91">
            <w:r>
              <w:t>•Alt. 1-3: Implicit indication by DCI scheduling a transmission/reception overlapping with a gap(s)/restriction(s) to skip the gap(s)/restriction(s);</w:t>
            </w:r>
          </w:p>
          <w:p w14:paraId="4A36B176" w14:textId="77777777" w:rsidR="00CF468F" w:rsidRDefault="00BE6F91">
            <w:r>
              <w:t>•Alt. 3-4: Gaps/restrictions that are caused by RRM measurements are skipped based on semi-statically configured priority information for particular semi-statically pre-configured Tx/Rx and/or particular gaps/restrictions.</w:t>
            </w:r>
          </w:p>
          <w:p w14:paraId="2F42CAD8" w14:textId="77777777" w:rsidR="00CF468F" w:rsidRDefault="00BE6F91">
            <w:r>
              <w:t>Proposal 2:  The UE can be signalled/configured to monitor PDCCH associated with a specific PDCCH configuration (e.g., scheduling XR traffic) during measurement gaps/restrictions.</w:t>
            </w:r>
          </w:p>
          <w:p w14:paraId="306C852E" w14:textId="77777777" w:rsidR="00CF468F" w:rsidRDefault="00CF468F"/>
          <w:p w14:paraId="4E3DFED7" w14:textId="77777777" w:rsidR="00CF468F" w:rsidRDefault="00BE6F91">
            <w:pPr>
              <w:keepNext/>
              <w:spacing w:after="120"/>
              <w:jc w:val="both"/>
            </w:pPr>
            <w:r>
              <w:rPr>
                <w:rFonts w:eastAsia="Times"/>
                <w:noProof/>
                <w:sz w:val="24"/>
                <w:szCs w:val="24"/>
                <w:lang w:val="en-US"/>
              </w:rPr>
              <w:drawing>
                <wp:inline distT="0" distB="0" distL="0" distR="0" wp14:anchorId="104EC38A" wp14:editId="38B04A84">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3B6662BC" w14:textId="77777777" w:rsidR="00CF468F" w:rsidRDefault="00BE6F91">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61E69DF6" w14:textId="77777777" w:rsidR="00CF468F" w:rsidRDefault="00CF468F">
            <w:pPr>
              <w:rPr>
                <w:lang w:val="en-US"/>
              </w:rPr>
            </w:pPr>
          </w:p>
        </w:tc>
      </w:tr>
      <w:tr w:rsidR="00CF468F" w14:paraId="59E6AA13" w14:textId="77777777">
        <w:tc>
          <w:tcPr>
            <w:tcW w:w="2122" w:type="dxa"/>
          </w:tcPr>
          <w:p w14:paraId="23452087" w14:textId="77777777" w:rsidR="00CF468F" w:rsidRDefault="00BE6F91">
            <w:r>
              <w:t>Huawei</w:t>
            </w:r>
          </w:p>
        </w:tc>
        <w:tc>
          <w:tcPr>
            <w:tcW w:w="7507" w:type="dxa"/>
          </w:tcPr>
          <w:p w14:paraId="2DFD9E68" w14:textId="77777777" w:rsidR="00CF468F" w:rsidRPr="000A473A" w:rsidRDefault="00BE6F91">
            <w:pPr>
              <w:rPr>
                <w:lang w:val="en-US"/>
              </w:rPr>
            </w:pPr>
            <w:r w:rsidRPr="000A473A">
              <w:rPr>
                <w:lang w:val="en-US"/>
              </w:rPr>
              <w:t xml:space="preserve">Proposal 2: RAN1 can further consider the following alternatives:  </w:t>
            </w:r>
          </w:p>
          <w:p w14:paraId="75B2BA91" w14:textId="77777777" w:rsidR="00CF468F" w:rsidRPr="000A473A" w:rsidRDefault="00BE6F91">
            <w:pPr>
              <w:rPr>
                <w:lang w:val="en-US"/>
              </w:rPr>
            </w:pPr>
            <w:r w:rsidRPr="000A473A">
              <w:rPr>
                <w:lang w:val="en-US"/>
              </w:rPr>
              <w:t>•</w:t>
            </w:r>
            <w:r w:rsidRPr="000A473A">
              <w:rPr>
                <w:lang w:val="en-US"/>
              </w:rPr>
              <w:tab/>
              <w:t>(Alt 1-2) Explicit indication by DCI to indicate a time window where to skip a particular gap(s)/restriction(s).</w:t>
            </w:r>
          </w:p>
          <w:p w14:paraId="64AC551E" w14:textId="77777777" w:rsidR="00CF468F" w:rsidRPr="000A473A" w:rsidRDefault="00BE6F91">
            <w:pPr>
              <w:rPr>
                <w:lang w:val="en-US"/>
              </w:rPr>
            </w:pPr>
            <w:r>
              <w:rPr>
                <w:lang w:val="zh-CN"/>
              </w:rPr>
              <w:t></w:t>
            </w:r>
            <w:r w:rsidRPr="000A473A">
              <w:rPr>
                <w:lang w:val="en-US"/>
              </w:rPr>
              <w:tab/>
              <w:t>1 or more lengths of time window are configured by RRC.</w:t>
            </w:r>
          </w:p>
          <w:p w14:paraId="424A5742" w14:textId="77777777" w:rsidR="00CF468F" w:rsidRPr="000A473A" w:rsidRDefault="00BE6F91">
            <w:pPr>
              <w:rPr>
                <w:lang w:val="en-US"/>
              </w:rPr>
            </w:pPr>
            <w:r>
              <w:rPr>
                <w:lang w:val="zh-CN"/>
              </w:rPr>
              <w:t></w:t>
            </w:r>
            <w:r w:rsidRPr="000A473A">
              <w:rPr>
                <w:lang w:val="en-US"/>
              </w:rPr>
              <w:tab/>
              <w:t>DCI contains 1 or 2 bits to indicate one length of time window.</w:t>
            </w:r>
          </w:p>
          <w:p w14:paraId="39026661" w14:textId="77777777" w:rsidR="00CF468F" w:rsidRPr="000A473A" w:rsidRDefault="00BE6F91">
            <w:pPr>
              <w:rPr>
                <w:lang w:val="en-US"/>
              </w:rPr>
            </w:pPr>
            <w:r w:rsidRPr="000A473A">
              <w:rPr>
                <w:lang w:val="en-US"/>
              </w:rPr>
              <w:t>•</w:t>
            </w:r>
            <w:r w:rsidRPr="000A473A">
              <w:rPr>
                <w:lang w:val="en-US"/>
              </w:rPr>
              <w:tab/>
              <w:t>(Alt 3-1) Configure a pattern(s) via RRC to indicate occasions where to skip gaps/restrictions:</w:t>
            </w:r>
          </w:p>
          <w:p w14:paraId="2C1E6431" w14:textId="77777777" w:rsidR="00CF468F" w:rsidRPr="000A473A" w:rsidRDefault="00BE6F91">
            <w:pPr>
              <w:rPr>
                <w:lang w:val="en-US"/>
              </w:rPr>
            </w:pPr>
            <w:r>
              <w:rPr>
                <w:lang w:val="zh-CN"/>
              </w:rPr>
              <w:t></w:t>
            </w:r>
            <w:r w:rsidRPr="000A473A">
              <w:rPr>
                <w:lang w:val="en-US"/>
              </w:rPr>
              <w:tab/>
              <w:t>Starting position, periodicity and duration of the pattern, and a threshold are RRC configured.</w:t>
            </w:r>
          </w:p>
          <w:p w14:paraId="24F6742F" w14:textId="77777777" w:rsidR="00CF468F" w:rsidRPr="000A473A" w:rsidRDefault="00BE6F91">
            <w:pPr>
              <w:rPr>
                <w:lang w:val="en-US"/>
              </w:rPr>
            </w:pPr>
            <w:r>
              <w:rPr>
                <w:lang w:val="zh-CN"/>
              </w:rPr>
              <w:t></w:t>
            </w:r>
            <w:r w:rsidRPr="000A473A">
              <w:rPr>
                <w:lang w:val="en-US"/>
              </w:rPr>
              <w:tab/>
              <w:t>If the overlapping ratio between the duration of pattern and the duration of RRM measurements is larger than the threshold, the RRM measurements are cancelled.</w:t>
            </w:r>
          </w:p>
          <w:p w14:paraId="1DD3F463" w14:textId="77777777" w:rsidR="00CF468F" w:rsidRDefault="00BE6F91">
            <w:pPr>
              <w:jc w:val="center"/>
              <w:rPr>
                <w:lang w:eastAsia="zh-CN"/>
              </w:rPr>
            </w:pPr>
            <w:r>
              <w:rPr>
                <w:noProof/>
                <w:lang w:eastAsia="zh-CN"/>
              </w:rPr>
              <w:lastRenderedPageBreak/>
              <w:drawing>
                <wp:inline distT="0" distB="0" distL="0" distR="0" wp14:anchorId="5E278B6F" wp14:editId="2E1D073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67532E1D" w14:textId="77777777" w:rsidR="00CF468F" w:rsidRDefault="00BE6F91">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7D1CF88E" w14:textId="77777777" w:rsidR="00CF468F" w:rsidRDefault="00CF468F">
            <w:pPr>
              <w:rPr>
                <w:lang w:eastAsia="zh-CN"/>
              </w:rPr>
            </w:pPr>
          </w:p>
          <w:p w14:paraId="5B78609C" w14:textId="77777777" w:rsidR="00CF468F" w:rsidRDefault="00BE6F91">
            <w:pPr>
              <w:jc w:val="center"/>
              <w:rPr>
                <w:lang w:eastAsia="zh-CN"/>
              </w:rPr>
            </w:pPr>
            <w:r>
              <w:rPr>
                <w:noProof/>
                <w:lang w:eastAsia="zh-CN"/>
              </w:rPr>
              <w:drawing>
                <wp:inline distT="0" distB="0" distL="0" distR="0" wp14:anchorId="2AAB171C" wp14:editId="00A25B40">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41F38C8" w14:textId="77777777" w:rsidR="00CF468F" w:rsidRDefault="00BE6F91">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2CD23104" w14:textId="77777777" w:rsidR="00CF468F" w:rsidRDefault="00CF468F">
            <w:pPr>
              <w:rPr>
                <w:lang w:eastAsia="zh-CN"/>
              </w:rPr>
            </w:pPr>
          </w:p>
          <w:p w14:paraId="16AF308F" w14:textId="77777777" w:rsidR="00CF468F" w:rsidRDefault="00CF468F">
            <w:pPr>
              <w:spacing w:after="0"/>
              <w:jc w:val="both"/>
              <w:rPr>
                <w:lang w:eastAsia="zh-CN"/>
              </w:rPr>
            </w:pPr>
          </w:p>
        </w:tc>
      </w:tr>
      <w:tr w:rsidR="00CF468F" w14:paraId="6AE8B7B3" w14:textId="77777777">
        <w:tc>
          <w:tcPr>
            <w:tcW w:w="2122" w:type="dxa"/>
          </w:tcPr>
          <w:p w14:paraId="011789BA" w14:textId="77777777" w:rsidR="00CF468F" w:rsidRDefault="00BE6F91">
            <w:r>
              <w:lastRenderedPageBreak/>
              <w:t>III</w:t>
            </w:r>
          </w:p>
        </w:tc>
        <w:tc>
          <w:tcPr>
            <w:tcW w:w="7507" w:type="dxa"/>
          </w:tcPr>
          <w:p w14:paraId="7F0B4A7B" w14:textId="77777777" w:rsidR="00CF468F" w:rsidRDefault="00BE6F91">
            <w:pPr>
              <w:spacing w:afterLines="50" w:after="120"/>
            </w:pPr>
            <w:r>
              <w:t>Proposal 1: Implicit indication by DCI scheduling a transmission/reception overlapping with a gap(s)/restriction(s) to skip the gap(s)/restriction(s) (Alt 1-3) has less specification impact.</w:t>
            </w:r>
          </w:p>
          <w:p w14:paraId="6F354D70" w14:textId="77777777" w:rsidR="00CF468F" w:rsidRDefault="00CF468F">
            <w:pPr>
              <w:spacing w:after="0"/>
              <w:jc w:val="both"/>
              <w:rPr>
                <w:lang w:eastAsia="zh-CN"/>
              </w:rPr>
            </w:pPr>
          </w:p>
        </w:tc>
      </w:tr>
      <w:tr w:rsidR="00CF468F" w14:paraId="2F3241EE" w14:textId="77777777">
        <w:tc>
          <w:tcPr>
            <w:tcW w:w="2122" w:type="dxa"/>
          </w:tcPr>
          <w:p w14:paraId="7CDC2B29" w14:textId="77777777" w:rsidR="00CF468F" w:rsidRDefault="00BE6F91">
            <w:r>
              <w:t>InterDigital</w:t>
            </w:r>
          </w:p>
        </w:tc>
        <w:tc>
          <w:tcPr>
            <w:tcW w:w="7507" w:type="dxa"/>
          </w:tcPr>
          <w:p w14:paraId="2570BBB5" w14:textId="77777777" w:rsidR="00CF468F" w:rsidRDefault="00BE6F91">
            <w:r>
              <w:t xml:space="preserve">Observation 3: Dynamic-indication based solutions are flexible to handle dynamic characteristics of XR data and enable the NW to control how much of the Tx/Rx of XR data can be allowed during RRM measurements  </w:t>
            </w:r>
          </w:p>
          <w:p w14:paraId="70DDD350" w14:textId="77777777" w:rsidR="00CF468F" w:rsidRDefault="00BE6F91">
            <w:pPr>
              <w:spacing w:after="0"/>
              <w:rPr>
                <w:lang w:eastAsia="zh-CN"/>
              </w:rPr>
            </w:pPr>
            <w:r>
              <w:rPr>
                <w:lang w:eastAsia="zh-CN"/>
              </w:rPr>
              <w:t>Proposal 2: RAN1 to prioritize the following dynamic indication-based solutions to enable Tx/Rx in gap(s)/restriction(s)</w:t>
            </w:r>
          </w:p>
          <w:p w14:paraId="0900859F" w14:textId="77777777" w:rsidR="00CF468F" w:rsidRDefault="00BE6F91">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7412EB6B" w14:textId="77777777" w:rsidR="00CF468F" w:rsidRDefault="00BE6F91">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4DE4CBA" w14:textId="77777777" w:rsidR="00CF468F" w:rsidRDefault="00CF468F">
            <w:pPr>
              <w:spacing w:after="0"/>
              <w:jc w:val="both"/>
              <w:rPr>
                <w:lang w:val="en-US" w:eastAsia="zh-CN"/>
              </w:rPr>
            </w:pPr>
          </w:p>
        </w:tc>
      </w:tr>
      <w:tr w:rsidR="00CF468F" w14:paraId="34302F8A" w14:textId="77777777">
        <w:tc>
          <w:tcPr>
            <w:tcW w:w="2122" w:type="dxa"/>
          </w:tcPr>
          <w:p w14:paraId="36181071" w14:textId="77777777" w:rsidR="00CF468F" w:rsidRDefault="00BE6F91">
            <w:r>
              <w:t>Lenovo</w:t>
            </w:r>
          </w:p>
        </w:tc>
        <w:tc>
          <w:tcPr>
            <w:tcW w:w="7507" w:type="dxa"/>
          </w:tcPr>
          <w:p w14:paraId="543B95BE" w14:textId="77777777" w:rsidR="00CF468F" w:rsidRDefault="00BE6F91">
            <w:pPr>
              <w:jc w:val="both"/>
            </w:pPr>
            <w:r>
              <w:t>Proposal 1:  If the time offset is agreed to be small (e.g., less than 2ms): Adopt Alt 1-3 for dynamic scheduling.</w:t>
            </w:r>
          </w:p>
          <w:p w14:paraId="0CEC79EF" w14:textId="77777777" w:rsidR="00CF468F" w:rsidRDefault="00BE6F91">
            <w:pPr>
              <w:jc w:val="both"/>
            </w:pPr>
            <w:r>
              <w:t>Proposal 2: If the time offset is agreed to be large (e.g., larger than 2ms): Adopt Alt 1-1/1-2 for dynamic scheduling.</w:t>
            </w:r>
          </w:p>
          <w:p w14:paraId="670E8C7B" w14:textId="77777777" w:rsidR="00CF468F" w:rsidRDefault="00CF468F">
            <w:pPr>
              <w:spacing w:after="0"/>
              <w:ind w:firstLine="284"/>
              <w:jc w:val="both"/>
              <w:rPr>
                <w:lang w:eastAsia="zh-CN"/>
              </w:rPr>
            </w:pPr>
          </w:p>
        </w:tc>
      </w:tr>
      <w:tr w:rsidR="00CF468F" w14:paraId="731993B3" w14:textId="77777777">
        <w:tc>
          <w:tcPr>
            <w:tcW w:w="2122" w:type="dxa"/>
          </w:tcPr>
          <w:p w14:paraId="379C8757" w14:textId="77777777" w:rsidR="00CF468F" w:rsidRDefault="00BE6F91">
            <w:r>
              <w:t>LG</w:t>
            </w:r>
          </w:p>
        </w:tc>
        <w:tc>
          <w:tcPr>
            <w:tcW w:w="7507" w:type="dxa"/>
          </w:tcPr>
          <w:p w14:paraId="0B00F604" w14:textId="77777777" w:rsidR="00CF468F" w:rsidRDefault="00BE6F91">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3EEAB006" w14:textId="77777777" w:rsidR="00CF468F" w:rsidRDefault="00BE6F91">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4C6FB557" w14:textId="77777777" w:rsidR="00CF468F" w:rsidRDefault="00BE6F91">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748C984E" w14:textId="77777777" w:rsidR="00CF468F" w:rsidRDefault="00BE6F91">
            <w:pPr>
              <w:pStyle w:val="rProposal"/>
              <w:numPr>
                <w:ilvl w:val="2"/>
                <w:numId w:val="12"/>
              </w:numPr>
              <w:ind w:firstLineChars="0"/>
              <w:rPr>
                <w:b w:val="0"/>
                <w:sz w:val="20"/>
              </w:rPr>
            </w:pPr>
            <w:r>
              <w:rPr>
                <w:b w:val="0"/>
                <w:sz w:val="20"/>
              </w:rPr>
              <w:t>FFS whether to introduce a new DCI field for this indication.</w:t>
            </w:r>
          </w:p>
          <w:p w14:paraId="50BBD009" w14:textId="77777777" w:rsidR="00CF468F" w:rsidRDefault="00BE6F91">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028D218" w14:textId="77777777" w:rsidR="00CF468F" w:rsidRDefault="00BE6F91">
            <w:pPr>
              <w:pStyle w:val="rProposal"/>
              <w:numPr>
                <w:ilvl w:val="2"/>
                <w:numId w:val="12"/>
              </w:numPr>
              <w:ind w:firstLineChars="0"/>
              <w:rPr>
                <w:b w:val="0"/>
                <w:sz w:val="20"/>
              </w:rPr>
            </w:pPr>
            <w:r>
              <w:rPr>
                <w:b w:val="0"/>
                <w:sz w:val="20"/>
              </w:rPr>
              <w:t>Group-common signaling can be considered for this indication.</w:t>
            </w:r>
          </w:p>
          <w:p w14:paraId="4910C0FA" w14:textId="77777777" w:rsidR="00CF468F" w:rsidRDefault="00BE6F91">
            <w:pPr>
              <w:pStyle w:val="rProposal"/>
              <w:ind w:left="1020" w:hanging="1020"/>
              <w:rPr>
                <w:b w:val="0"/>
                <w:sz w:val="20"/>
              </w:rPr>
            </w:pPr>
            <w:r>
              <w:rPr>
                <w:b w:val="0"/>
                <w:sz w:val="20"/>
              </w:rPr>
              <w:t>Proposal 3: For Alt. 1, a new DCI format can be introduced.</w:t>
            </w:r>
          </w:p>
          <w:p w14:paraId="22C823FE" w14:textId="77777777" w:rsidR="00CF468F" w:rsidRDefault="00BE6F91">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CF468F" w14:paraId="00E8F0E2" w14:textId="77777777">
        <w:tc>
          <w:tcPr>
            <w:tcW w:w="2122" w:type="dxa"/>
          </w:tcPr>
          <w:p w14:paraId="37441E5B" w14:textId="77777777" w:rsidR="00CF468F" w:rsidRDefault="00BE6F91">
            <w:r>
              <w:lastRenderedPageBreak/>
              <w:t>MediaTek</w:t>
            </w:r>
          </w:p>
        </w:tc>
        <w:tc>
          <w:tcPr>
            <w:tcW w:w="7507" w:type="dxa"/>
          </w:tcPr>
          <w:p w14:paraId="4B4D6B4A" w14:textId="77777777" w:rsidR="00CF468F" w:rsidRDefault="00BE6F91">
            <w:pPr>
              <w:jc w:val="both"/>
              <w:rPr>
                <w:lang w:eastAsia="zh-TW"/>
              </w:rPr>
            </w:pPr>
            <w:r>
              <w:rPr>
                <w:color w:val="000000"/>
              </w:rPr>
              <w:t>Observation 2: Dynamic indication to enable Tx/Rx is useful when network uses dynamic UL/DL grants to schedule XR packets.</w:t>
            </w:r>
          </w:p>
          <w:p w14:paraId="7419D4BD" w14:textId="77777777" w:rsidR="00CF468F" w:rsidRDefault="00BE6F91">
            <w:r>
              <w:rPr>
                <w:color w:val="000000"/>
              </w:rPr>
              <w:t>Proposal 8: For dynamic indication, support Alt 1-1</w:t>
            </w:r>
            <w:r>
              <w:t xml:space="preserve">. Consider a new bitfield in the DCI dynamic scheduling grant to indicate whether one or more of the following measurement occasions are skipped. </w:t>
            </w:r>
          </w:p>
          <w:p w14:paraId="1E035537" w14:textId="77777777" w:rsidR="00CF468F" w:rsidRDefault="00BE6F91">
            <w:pPr>
              <w:spacing w:after="0"/>
            </w:pPr>
            <w:r>
              <w:rPr>
                <w:noProof/>
              </w:rPr>
              <w:drawing>
                <wp:inline distT="0" distB="0" distL="0" distR="0" wp14:anchorId="6F936410" wp14:editId="0472B466">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CF468F" w14:paraId="1103D12D" w14:textId="77777777">
        <w:tc>
          <w:tcPr>
            <w:tcW w:w="2122" w:type="dxa"/>
          </w:tcPr>
          <w:p w14:paraId="036DAFAC" w14:textId="77777777" w:rsidR="00CF468F" w:rsidRDefault="00BE6F91">
            <w:r>
              <w:t>Meta</w:t>
            </w:r>
          </w:p>
        </w:tc>
        <w:tc>
          <w:tcPr>
            <w:tcW w:w="7507" w:type="dxa"/>
          </w:tcPr>
          <w:p w14:paraId="21F91B5A" w14:textId="77777777" w:rsidR="00CF468F" w:rsidRDefault="00BE6F91">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6C9AFDB4" w14:textId="77777777" w:rsidR="00CF468F" w:rsidRDefault="00CF468F">
            <w:pPr>
              <w:spacing w:after="0"/>
            </w:pPr>
          </w:p>
        </w:tc>
      </w:tr>
      <w:tr w:rsidR="00CF468F" w14:paraId="5CC0BAF9" w14:textId="77777777">
        <w:tc>
          <w:tcPr>
            <w:tcW w:w="2122" w:type="dxa"/>
          </w:tcPr>
          <w:p w14:paraId="5A7C6112" w14:textId="77777777" w:rsidR="00CF468F" w:rsidRDefault="00BE6F91">
            <w:r>
              <w:t>NEC</w:t>
            </w:r>
          </w:p>
        </w:tc>
        <w:tc>
          <w:tcPr>
            <w:tcW w:w="7507" w:type="dxa"/>
          </w:tcPr>
          <w:p w14:paraId="70A4D271" w14:textId="77777777" w:rsidR="00CF468F" w:rsidRDefault="00BE6F91">
            <w:pPr>
              <w:pStyle w:val="BodyText"/>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7E2A3042" w14:textId="77777777" w:rsidR="00CF468F" w:rsidRDefault="00BE6F91">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338A53E1" w14:textId="77777777" w:rsidR="00CF468F" w:rsidRDefault="00CF468F">
            <w:pPr>
              <w:spacing w:after="0"/>
            </w:pPr>
          </w:p>
        </w:tc>
      </w:tr>
      <w:tr w:rsidR="00CF468F" w14:paraId="5E9946D0" w14:textId="77777777">
        <w:tc>
          <w:tcPr>
            <w:tcW w:w="2122" w:type="dxa"/>
          </w:tcPr>
          <w:p w14:paraId="68D1D34C" w14:textId="77777777" w:rsidR="00CF468F" w:rsidRDefault="00BE6F91">
            <w:r>
              <w:t>Nokia</w:t>
            </w:r>
          </w:p>
        </w:tc>
        <w:tc>
          <w:tcPr>
            <w:tcW w:w="7507" w:type="dxa"/>
          </w:tcPr>
          <w:p w14:paraId="54A3F994" w14:textId="77777777" w:rsidR="00CF468F" w:rsidRDefault="00BE6F91">
            <w:pPr>
              <w:jc w:val="both"/>
            </w:pPr>
            <w:r>
              <w:t>Observation 3: Implicit DCI indication</w:t>
            </w:r>
            <w:r>
              <w:rPr>
                <w:lang w:val="en-US"/>
              </w:rPr>
              <w:t xml:space="preserve"> (Alt 1-3) policy increase latency and reduce scheduling flexibility in the presence of the UE timeline constraint.</w:t>
            </w:r>
          </w:p>
          <w:p w14:paraId="31AA7CFB" w14:textId="77777777" w:rsidR="00CF468F" w:rsidRDefault="00BE6F91">
            <w:pPr>
              <w:jc w:val="both"/>
            </w:pPr>
            <w:r>
              <w:t xml:space="preserve">Proposal 1: We recommend prioritizing Alt 1-1 with explicit DCI-based indication to skip a single upcoming measurement occasion i.e. measurement gap or restriction. </w:t>
            </w:r>
          </w:p>
          <w:p w14:paraId="74897755" w14:textId="77777777" w:rsidR="00CF468F" w:rsidRDefault="00BE6F91">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58B3E306" w14:textId="77777777" w:rsidR="00CF468F" w:rsidRDefault="00BE6F91">
            <w:r>
              <w:lastRenderedPageBreak/>
              <w:t>Proposal 3: We recommend to de-prioritize Alt 1-3 with i</w:t>
            </w:r>
            <w:proofErr w:type="spellStart"/>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081953CB" w14:textId="77777777" w:rsidR="00CF468F" w:rsidRDefault="00BE6F91">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4EB05AD4" w14:textId="77777777" w:rsidR="00CF468F" w:rsidRDefault="00CF468F">
            <w:pPr>
              <w:spacing w:after="0"/>
            </w:pPr>
          </w:p>
        </w:tc>
      </w:tr>
      <w:tr w:rsidR="00CF468F" w14:paraId="136848F0" w14:textId="77777777">
        <w:tc>
          <w:tcPr>
            <w:tcW w:w="2122" w:type="dxa"/>
          </w:tcPr>
          <w:p w14:paraId="393E8490" w14:textId="77777777" w:rsidR="00CF468F" w:rsidRDefault="00BE6F91">
            <w:r>
              <w:lastRenderedPageBreak/>
              <w:t>OPPO</w:t>
            </w:r>
          </w:p>
        </w:tc>
        <w:tc>
          <w:tcPr>
            <w:tcW w:w="7507" w:type="dxa"/>
          </w:tcPr>
          <w:p w14:paraId="2E704A7A" w14:textId="77777777" w:rsidR="00CF468F" w:rsidRDefault="00BE6F91">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24E5ECB5" w14:textId="77777777" w:rsidR="00CF468F" w:rsidRDefault="00BE6F91">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23B6B30C" w14:textId="77777777" w:rsidR="00CF468F" w:rsidRDefault="00BE6F91">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32FF9E4A" w14:textId="77777777" w:rsidR="00CF468F" w:rsidRDefault="00BE6F91">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CF468F" w14:paraId="3B6CBED7" w14:textId="77777777">
        <w:tc>
          <w:tcPr>
            <w:tcW w:w="2122" w:type="dxa"/>
          </w:tcPr>
          <w:p w14:paraId="22C2E0AD" w14:textId="77777777" w:rsidR="00CF468F" w:rsidRDefault="00BE6F91">
            <w:r>
              <w:t>Panasonic</w:t>
            </w:r>
          </w:p>
        </w:tc>
        <w:tc>
          <w:tcPr>
            <w:tcW w:w="7507" w:type="dxa"/>
          </w:tcPr>
          <w:p w14:paraId="29321D3F" w14:textId="77777777" w:rsidR="00CF468F" w:rsidRDefault="00BE6F91">
            <w:pPr>
              <w:rPr>
                <w:lang w:eastAsia="ja-JP"/>
              </w:rPr>
            </w:pPr>
            <w:r>
              <w:rPr>
                <w:lang w:eastAsia="ja-JP"/>
              </w:rPr>
              <w:t>Proposal 2: For the dynamic indication, using a dedicated filed or a new PHY priority index in DCI should be used.</w:t>
            </w:r>
          </w:p>
          <w:p w14:paraId="0298CFE9" w14:textId="77777777" w:rsidR="00CF468F" w:rsidRDefault="00CF468F">
            <w:pPr>
              <w:spacing w:after="0"/>
              <w:rPr>
                <w:lang w:eastAsia="ko-KR"/>
              </w:rPr>
            </w:pPr>
          </w:p>
        </w:tc>
      </w:tr>
      <w:tr w:rsidR="00CF468F" w14:paraId="6251438F" w14:textId="77777777">
        <w:tc>
          <w:tcPr>
            <w:tcW w:w="2122" w:type="dxa"/>
          </w:tcPr>
          <w:p w14:paraId="55E2037E" w14:textId="77777777" w:rsidR="00CF468F" w:rsidRDefault="00BE6F91">
            <w:r>
              <w:t>Qualcomm</w:t>
            </w:r>
          </w:p>
        </w:tc>
        <w:tc>
          <w:tcPr>
            <w:tcW w:w="7507" w:type="dxa"/>
          </w:tcPr>
          <w:p w14:paraId="5AACCAE5" w14:textId="77777777" w:rsidR="00CF468F" w:rsidRDefault="00BE6F91">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31F09007" w14:textId="77777777" w:rsidR="00CF468F" w:rsidRDefault="00CF468F">
            <w:pPr>
              <w:pStyle w:val="paragraph"/>
              <w:spacing w:before="0" w:beforeAutospacing="0" w:after="0" w:afterAutospacing="0"/>
              <w:ind w:left="1515" w:hanging="1515"/>
              <w:textAlignment w:val="baseline"/>
              <w:rPr>
                <w:sz w:val="20"/>
                <w:szCs w:val="20"/>
              </w:rPr>
            </w:pPr>
          </w:p>
          <w:p w14:paraId="74D23867" w14:textId="77777777" w:rsidR="00CF468F" w:rsidRDefault="00BE6F91">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3FCABBC8"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5F92C4F1"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1C9A30DD" w14:textId="77777777" w:rsidR="00CF468F" w:rsidRDefault="00CF468F">
            <w:pPr>
              <w:spacing w:after="0"/>
              <w:rPr>
                <w:lang w:eastAsia="ko-KR"/>
              </w:rPr>
            </w:pPr>
          </w:p>
        </w:tc>
      </w:tr>
      <w:tr w:rsidR="00CF468F" w14:paraId="1714A4C1" w14:textId="77777777">
        <w:tc>
          <w:tcPr>
            <w:tcW w:w="2122" w:type="dxa"/>
          </w:tcPr>
          <w:p w14:paraId="6299A468" w14:textId="77777777" w:rsidR="00CF468F" w:rsidRDefault="00BE6F91">
            <w:r>
              <w:t>Samsung</w:t>
            </w:r>
          </w:p>
        </w:tc>
        <w:tc>
          <w:tcPr>
            <w:tcW w:w="7507" w:type="dxa"/>
          </w:tcPr>
          <w:p w14:paraId="3B45135B" w14:textId="77777777" w:rsidR="00CF468F" w:rsidRDefault="00BE6F91">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64046146" w14:textId="77777777" w:rsidR="00CF468F" w:rsidRDefault="00CF468F">
            <w:pPr>
              <w:spacing w:after="0"/>
              <w:rPr>
                <w:lang w:eastAsia="ja-JP"/>
              </w:rPr>
            </w:pPr>
          </w:p>
        </w:tc>
      </w:tr>
      <w:tr w:rsidR="00CF468F" w14:paraId="5C13644D" w14:textId="77777777">
        <w:tc>
          <w:tcPr>
            <w:tcW w:w="2122" w:type="dxa"/>
          </w:tcPr>
          <w:p w14:paraId="0E01504A" w14:textId="77777777" w:rsidR="00CF468F" w:rsidRDefault="00BE6F91">
            <w:r>
              <w:t>Sony</w:t>
            </w:r>
          </w:p>
        </w:tc>
        <w:tc>
          <w:tcPr>
            <w:tcW w:w="7507" w:type="dxa"/>
          </w:tcPr>
          <w:p w14:paraId="6371E7FE" w14:textId="77777777" w:rsidR="00CF468F" w:rsidRDefault="00BE6F91">
            <w:r>
              <w:t>Proposal 1: Support dynamic indication (i.e., via DCI) to enable Tx/Rx in particular gap(s)/restriction(s) that are caused by RRM measurements.</w:t>
            </w:r>
          </w:p>
          <w:p w14:paraId="23DDF58F" w14:textId="77777777" w:rsidR="00CF468F" w:rsidRDefault="00BE6F91">
            <w:r>
              <w:t>Proposal 2: The DCI contains an explicit indication to skip a particular gap(s) /restriction(s) for one or more occasions, known as Alt.1-1.</w:t>
            </w:r>
          </w:p>
          <w:p w14:paraId="15223336" w14:textId="77777777" w:rsidR="00CF468F" w:rsidRDefault="00CF468F">
            <w:pPr>
              <w:spacing w:after="0"/>
              <w:rPr>
                <w:lang w:eastAsia="ko-KR"/>
              </w:rPr>
            </w:pPr>
          </w:p>
        </w:tc>
      </w:tr>
      <w:tr w:rsidR="00CF468F" w14:paraId="7793F232" w14:textId="77777777">
        <w:tc>
          <w:tcPr>
            <w:tcW w:w="2122" w:type="dxa"/>
          </w:tcPr>
          <w:p w14:paraId="6EFBB4F6" w14:textId="77777777" w:rsidR="00CF468F" w:rsidRDefault="00BE6F91">
            <w:r>
              <w:t>Spreadtrum</w:t>
            </w:r>
          </w:p>
        </w:tc>
        <w:tc>
          <w:tcPr>
            <w:tcW w:w="7507" w:type="dxa"/>
          </w:tcPr>
          <w:p w14:paraId="495A3D26" w14:textId="77777777" w:rsidR="00CF468F" w:rsidRDefault="00BE6F91">
            <w:pPr>
              <w:rPr>
                <w:color w:val="000000"/>
              </w:rPr>
            </w:pPr>
            <w:r>
              <w:rPr>
                <w:lang w:eastAsia="zh-CN"/>
              </w:rPr>
              <w:t xml:space="preserve">Proposal 1: </w:t>
            </w:r>
            <w:r>
              <w:t>Alt 1-1 can be one candidate solution, considering the following aspects:</w:t>
            </w:r>
          </w:p>
          <w:p w14:paraId="25E8B758" w14:textId="77777777" w:rsidR="00CF468F" w:rsidRDefault="00BE6F91">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6BCE6AF5" w14:textId="77777777" w:rsidR="00CF468F" w:rsidRDefault="00BE6F91">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68EA177C" w14:textId="77777777" w:rsidR="00CF468F" w:rsidRDefault="00BE6F91">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CF468F" w14:paraId="1F15A41F" w14:textId="77777777">
        <w:tc>
          <w:tcPr>
            <w:tcW w:w="2122" w:type="dxa"/>
          </w:tcPr>
          <w:p w14:paraId="01BF5590" w14:textId="77777777" w:rsidR="00CF468F" w:rsidRDefault="00BE6F91">
            <w:r>
              <w:lastRenderedPageBreak/>
              <w:t>TCL</w:t>
            </w:r>
          </w:p>
        </w:tc>
        <w:tc>
          <w:tcPr>
            <w:tcW w:w="7507" w:type="dxa"/>
          </w:tcPr>
          <w:p w14:paraId="24423048" w14:textId="77777777" w:rsidR="00CF468F" w:rsidRDefault="00BE6F91">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1A431221" w14:textId="77777777" w:rsidR="00CF468F" w:rsidRDefault="00BE6F91">
            <w:pPr>
              <w:jc w:val="both"/>
              <w:rPr>
                <w:lang w:eastAsia="zh-CN"/>
              </w:rPr>
            </w:pPr>
            <w:r>
              <w:rPr>
                <w:lang w:eastAsia="zh-CN"/>
              </w:rPr>
              <w:t>Proposal 2: UE-specific DCI format (e.g. DCI format 0_x/1_x) can be used for dynamic indication to enable Tx/Rx within measurement gap(s)/restriction(s).</w:t>
            </w:r>
          </w:p>
          <w:p w14:paraId="1A1B298C" w14:textId="77777777" w:rsidR="00CF468F" w:rsidRDefault="00CF468F">
            <w:pPr>
              <w:spacing w:after="0"/>
              <w:rPr>
                <w:lang w:eastAsia="zh-CN"/>
              </w:rPr>
            </w:pPr>
          </w:p>
        </w:tc>
      </w:tr>
      <w:tr w:rsidR="00CF468F" w14:paraId="42BF359F" w14:textId="77777777">
        <w:tc>
          <w:tcPr>
            <w:tcW w:w="2122" w:type="dxa"/>
          </w:tcPr>
          <w:p w14:paraId="1C45FEF3" w14:textId="77777777" w:rsidR="00CF468F" w:rsidRDefault="00BE6F91">
            <w:r>
              <w:t>ZTE</w:t>
            </w:r>
          </w:p>
        </w:tc>
        <w:tc>
          <w:tcPr>
            <w:tcW w:w="7507" w:type="dxa"/>
          </w:tcPr>
          <w:p w14:paraId="445260E8" w14:textId="77777777" w:rsidR="00CF468F" w:rsidRDefault="00BE6F91">
            <w:r>
              <w:t>Observation 1: The delay for indicating to enable Tx/Rx in gap(s)/restriction(s) via DCI is shorter than the delay through MAC CE signaling.</w:t>
            </w:r>
          </w:p>
          <w:p w14:paraId="275C79B4" w14:textId="77777777" w:rsidR="00CF468F" w:rsidRDefault="00BE6F91">
            <w:r>
              <w:t>Proposal 1: Support to specify Alt 1-1, i.e., explicit indication by DCI to skip a particular gap(s)/restriction(s) including,</w:t>
            </w:r>
          </w:p>
          <w:p w14:paraId="21B5A491" w14:textId="77777777" w:rsidR="00CF468F" w:rsidRDefault="00BE6F91">
            <w:r>
              <w:t>• The new bit field design in DCI signaling</w:t>
            </w:r>
          </w:p>
          <w:p w14:paraId="50770EAA" w14:textId="77777777" w:rsidR="00CF468F" w:rsidRDefault="00BE6F91">
            <w:r>
              <w:t>• FFS: whether new DCI format is considered.</w:t>
            </w:r>
          </w:p>
          <w:p w14:paraId="027A6E3F" w14:textId="77777777" w:rsidR="00CF468F" w:rsidRDefault="00BE6F91">
            <w:r>
              <w:t>Proposal 2: Support to specify Alt 1-2, i.e., explicit indication by DCI to indicate a time window where to skip a particular gap(s)/restriction(s</w:t>
            </w:r>
            <w:proofErr w:type="gramStart"/>
            <w:r>
              <w:t>) ,</w:t>
            </w:r>
            <w:proofErr w:type="gramEnd"/>
            <w:r>
              <w:t xml:space="preserve"> including:</w:t>
            </w:r>
          </w:p>
          <w:p w14:paraId="2DE41C3D" w14:textId="77777777" w:rsidR="00CF468F" w:rsidRDefault="00BE6F91">
            <w:r>
              <w:t>• The configuration of the time window</w:t>
            </w:r>
          </w:p>
          <w:p w14:paraId="231C103A" w14:textId="77777777" w:rsidR="00CF468F" w:rsidRDefault="00BE6F91">
            <w:r>
              <w:t>• New bit field design in DCI signaling</w:t>
            </w:r>
          </w:p>
          <w:p w14:paraId="06A7572B" w14:textId="77777777" w:rsidR="00CF468F" w:rsidRDefault="00BE6F91">
            <w:r>
              <w:t>• FFS: whether new DCI format is considered.</w:t>
            </w:r>
          </w:p>
          <w:p w14:paraId="5CC7B4C8" w14:textId="77777777" w:rsidR="00CF468F" w:rsidRDefault="00BE6F91">
            <w:r>
              <w:t>Proposal 3: Do not support Alt 1-3, i.e., implicit indication by DCI scheduling a transmission/reception overlapping with a gap(s)/restriction(s) to skip the gap(s)/restriction(s).</w:t>
            </w:r>
          </w:p>
          <w:p w14:paraId="746F4447" w14:textId="77777777" w:rsidR="00CF468F" w:rsidRDefault="00BE6F91">
            <w:r>
              <w:t>Proposal 4: DCI signaling indicates gaps/restrictions belonging to one configuration or multiple configurations should be considered.</w:t>
            </w:r>
          </w:p>
          <w:p w14:paraId="6B9B6003" w14:textId="77777777" w:rsidR="00CF468F" w:rsidRDefault="00CF468F">
            <w:pPr>
              <w:spacing w:after="0"/>
              <w:jc w:val="both"/>
            </w:pPr>
          </w:p>
        </w:tc>
      </w:tr>
    </w:tbl>
    <w:p w14:paraId="3C78E935" w14:textId="77777777" w:rsidR="00CF468F" w:rsidRDefault="00CF468F"/>
    <w:p w14:paraId="059764EF" w14:textId="77777777" w:rsidR="00CF468F" w:rsidRDefault="00BE6F91">
      <w:pPr>
        <w:pStyle w:val="Heading3"/>
      </w:pPr>
      <w:r>
        <w:t>Semi-persistent solution (Alt. 2)</w:t>
      </w:r>
    </w:p>
    <w:p w14:paraId="1C07CDAA" w14:textId="77777777" w:rsidR="00CF468F" w:rsidRDefault="00BE6F91">
      <w:pPr>
        <w:pStyle w:val="Heading4"/>
      </w:pPr>
      <w:r>
        <w:t>Companies proposals and observations</w:t>
      </w:r>
    </w:p>
    <w:tbl>
      <w:tblPr>
        <w:tblStyle w:val="TableGrid"/>
        <w:tblW w:w="0" w:type="auto"/>
        <w:tblLook w:val="04A0" w:firstRow="1" w:lastRow="0" w:firstColumn="1" w:lastColumn="0" w:noHBand="0" w:noVBand="1"/>
      </w:tblPr>
      <w:tblGrid>
        <w:gridCol w:w="1913"/>
        <w:gridCol w:w="7716"/>
      </w:tblGrid>
      <w:tr w:rsidR="00CF468F" w14:paraId="12732064" w14:textId="77777777">
        <w:tc>
          <w:tcPr>
            <w:tcW w:w="2122" w:type="dxa"/>
            <w:shd w:val="clear" w:color="auto" w:fill="EDEDED" w:themeFill="accent3" w:themeFillTint="33"/>
            <w:vAlign w:val="center"/>
          </w:tcPr>
          <w:p w14:paraId="7269A602"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5A127DDB" w14:textId="77777777" w:rsidR="00CF468F" w:rsidRDefault="00BE6F91">
            <w:pPr>
              <w:jc w:val="center"/>
              <w:rPr>
                <w:b/>
                <w:bCs/>
              </w:rPr>
            </w:pPr>
            <w:r>
              <w:rPr>
                <w:b/>
                <w:bCs/>
              </w:rPr>
              <w:t>Proposals/Observations</w:t>
            </w:r>
          </w:p>
        </w:tc>
      </w:tr>
      <w:tr w:rsidR="00CF468F" w14:paraId="782E2809" w14:textId="77777777">
        <w:tc>
          <w:tcPr>
            <w:tcW w:w="2122" w:type="dxa"/>
          </w:tcPr>
          <w:p w14:paraId="65AE4A08" w14:textId="77777777" w:rsidR="00CF468F" w:rsidRDefault="00BE6F91">
            <w:r>
              <w:t>Apple</w:t>
            </w:r>
          </w:p>
        </w:tc>
        <w:tc>
          <w:tcPr>
            <w:tcW w:w="7507" w:type="dxa"/>
          </w:tcPr>
          <w:p w14:paraId="6A5B0D77" w14:textId="77777777" w:rsidR="00CF468F" w:rsidRDefault="00BE6F91">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42207209" w14:textId="77777777" w:rsidR="00CF468F" w:rsidRDefault="00BE6F91">
            <w:pPr>
              <w:rPr>
                <w:lang w:eastAsia="zh-CN"/>
              </w:rPr>
            </w:pPr>
            <w:r>
              <w:rPr>
                <w:lang w:eastAsia="zh-CN"/>
              </w:rPr>
              <w:t xml:space="preserve">Proposal 1a:  A MG index set consists of one or more MG index, MGs referred by a MG index set can be skipped through a single NW indication.  </w:t>
            </w:r>
          </w:p>
          <w:p w14:paraId="71C39B02" w14:textId="77777777" w:rsidR="00CF468F" w:rsidRDefault="00BE6F91">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781E9076" w14:textId="77777777" w:rsidR="00CF468F" w:rsidRDefault="00BE6F91">
            <w:pPr>
              <w:rPr>
                <w:lang w:eastAsia="zh-CN"/>
              </w:rPr>
            </w:pPr>
            <w:r>
              <w:rPr>
                <w:lang w:eastAsia="zh-CN"/>
              </w:rPr>
              <w:t xml:space="preserve">Proposal-3: To support multiple data flows, one or more semi-persistent configurations can be activated. </w:t>
            </w:r>
          </w:p>
          <w:p w14:paraId="4798FF12" w14:textId="77777777" w:rsidR="00CF468F" w:rsidRDefault="00BE6F91">
            <w:pPr>
              <w:rPr>
                <w:lang w:eastAsia="zh-CN"/>
              </w:rPr>
            </w:pPr>
            <w:r>
              <w:rPr>
                <w:lang w:eastAsia="zh-CN"/>
              </w:rPr>
              <w:t>Proposal-5: Proposal 4: support non-integer periodicity for periodic configuration/semi-persistent configuration targeting RRM measurement gap adaptation (skipping).</w:t>
            </w:r>
          </w:p>
          <w:p w14:paraId="537E2749" w14:textId="77777777" w:rsidR="00CF468F" w:rsidRDefault="00BE6F91">
            <w:pPr>
              <w:rPr>
                <w:lang w:eastAsia="zh-CN"/>
              </w:rPr>
            </w:pPr>
            <w:r>
              <w:rPr>
                <w:lang w:eastAsia="zh-CN"/>
              </w:rPr>
              <w:t>Proposal 6: Discuss and decide the handling of partial overlap of MG/scheduling restriction with a time-window.</w:t>
            </w:r>
          </w:p>
          <w:p w14:paraId="29B5FBE1" w14:textId="77777777" w:rsidR="00CF468F" w:rsidRDefault="00CF468F">
            <w:pPr>
              <w:rPr>
                <w:lang w:eastAsia="zh-CN"/>
              </w:rPr>
            </w:pPr>
          </w:p>
          <w:p w14:paraId="458CB0D8" w14:textId="77777777" w:rsidR="00CF468F" w:rsidRDefault="00BE6F91">
            <w:pPr>
              <w:rPr>
                <w:lang w:eastAsia="zh-CN"/>
              </w:rPr>
            </w:pPr>
            <w:r>
              <w:rPr>
                <w:noProof/>
                <w:lang w:eastAsia="zh-CN"/>
              </w:rPr>
              <w:lastRenderedPageBreak/>
              <w:drawing>
                <wp:inline distT="0" distB="0" distL="0" distR="0" wp14:anchorId="3F7F725D" wp14:editId="1753344D">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41691A99" w14:textId="77777777" w:rsidR="00CF468F" w:rsidRDefault="00BE6F91">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CF468F" w14:paraId="35754A0C" w14:textId="77777777">
        <w:tc>
          <w:tcPr>
            <w:tcW w:w="2122" w:type="dxa"/>
          </w:tcPr>
          <w:p w14:paraId="1DC2D3EA" w14:textId="77777777" w:rsidR="00CF468F" w:rsidRDefault="00BE6F91">
            <w:r>
              <w:lastRenderedPageBreak/>
              <w:t>CATT</w:t>
            </w:r>
          </w:p>
        </w:tc>
        <w:tc>
          <w:tcPr>
            <w:tcW w:w="7507" w:type="dxa"/>
          </w:tcPr>
          <w:p w14:paraId="56486830" w14:textId="77777777" w:rsidR="00CF468F" w:rsidRDefault="00BE6F91">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32D1CB69" w14:textId="77777777" w:rsidR="00CF468F" w:rsidRDefault="00CF468F">
            <w:pPr>
              <w:spacing w:after="0"/>
              <w:jc w:val="both"/>
              <w:rPr>
                <w:lang w:val="en-US" w:eastAsia="zh-CN"/>
              </w:rPr>
            </w:pPr>
          </w:p>
        </w:tc>
      </w:tr>
      <w:tr w:rsidR="00CF468F" w14:paraId="68A0F3DA" w14:textId="77777777">
        <w:tc>
          <w:tcPr>
            <w:tcW w:w="2122" w:type="dxa"/>
          </w:tcPr>
          <w:p w14:paraId="6FA66C19" w14:textId="77777777" w:rsidR="00CF468F" w:rsidRDefault="00BE6F91">
            <w:r>
              <w:t>CMCC</w:t>
            </w:r>
          </w:p>
        </w:tc>
        <w:tc>
          <w:tcPr>
            <w:tcW w:w="7507" w:type="dxa"/>
          </w:tcPr>
          <w:p w14:paraId="5E8DEEB2" w14:textId="77777777" w:rsidR="00CF468F" w:rsidRDefault="00BE6F91">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060B06FF"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7018206D"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CF468F" w14:paraId="6DD77539" w14:textId="77777777">
        <w:tc>
          <w:tcPr>
            <w:tcW w:w="2122" w:type="dxa"/>
          </w:tcPr>
          <w:p w14:paraId="01B7CE96" w14:textId="77777777" w:rsidR="00CF468F" w:rsidRDefault="00BE6F91">
            <w:r>
              <w:t>NTT DOCOMO</w:t>
            </w:r>
          </w:p>
        </w:tc>
        <w:tc>
          <w:tcPr>
            <w:tcW w:w="7507" w:type="dxa"/>
          </w:tcPr>
          <w:p w14:paraId="037D028C" w14:textId="77777777" w:rsidR="00CF468F" w:rsidRDefault="00BE6F91">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CF468F" w14:paraId="48AD9EAF" w14:textId="77777777">
        <w:tc>
          <w:tcPr>
            <w:tcW w:w="2122" w:type="dxa"/>
          </w:tcPr>
          <w:p w14:paraId="7DB8FDA9" w14:textId="77777777" w:rsidR="00CF468F" w:rsidRDefault="00BE6F91">
            <w:r>
              <w:t>Ericsson</w:t>
            </w:r>
          </w:p>
        </w:tc>
        <w:tc>
          <w:tcPr>
            <w:tcW w:w="7507" w:type="dxa"/>
          </w:tcPr>
          <w:p w14:paraId="3CE837F4" w14:textId="77777777" w:rsidR="00CF468F" w:rsidRDefault="00BE6F91">
            <w:pPr>
              <w:rPr>
                <w:lang w:eastAsia="zh-CN"/>
              </w:rPr>
            </w:pPr>
            <w:r>
              <w:rPr>
                <w:lang w:eastAsia="zh-CN"/>
              </w:rPr>
              <w:t>Observation 5.</w:t>
            </w:r>
            <w:r>
              <w:rPr>
                <w:lang w:eastAsia="zh-CN"/>
              </w:rPr>
              <w:tab/>
              <w:t>Alt. 2-2 and Alt. 2-3 based solutions achieve the same goals as Alt. 2-1 with additional complexity.</w:t>
            </w:r>
          </w:p>
          <w:p w14:paraId="33B75359" w14:textId="77777777" w:rsidR="00CF468F" w:rsidRDefault="00BE6F91">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1B0550A8" w14:textId="77777777" w:rsidR="00CF468F" w:rsidRDefault="00BE6F91">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35F3EFE9" w14:textId="77777777" w:rsidR="00CF468F" w:rsidRDefault="00BE6F91">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6A477DEE" w14:textId="77777777" w:rsidR="00CF468F" w:rsidRDefault="00BE6F91">
            <w:pPr>
              <w:rPr>
                <w:lang w:eastAsia="zh-CN"/>
              </w:rPr>
            </w:pPr>
            <w:r>
              <w:rPr>
                <w:lang w:eastAsia="zh-CN"/>
              </w:rPr>
              <w:t>•</w:t>
            </w:r>
            <w:r>
              <w:rPr>
                <w:lang w:eastAsia="zh-CN"/>
              </w:rPr>
              <w:tab/>
              <w:t>Solutions based on Alt. 2-1 can be considered for further study if it is proven to be superior to Alt. 1-1 based solutions.</w:t>
            </w:r>
          </w:p>
          <w:p w14:paraId="53B70DD1" w14:textId="77777777" w:rsidR="00CF468F" w:rsidRDefault="00BE6F91">
            <w:pPr>
              <w:rPr>
                <w:lang w:eastAsia="zh-CN"/>
              </w:rPr>
            </w:pPr>
            <w:r>
              <w:rPr>
                <w:lang w:eastAsia="zh-CN"/>
              </w:rPr>
              <w:t>•</w:t>
            </w:r>
            <w:r>
              <w:rPr>
                <w:lang w:eastAsia="zh-CN"/>
              </w:rPr>
              <w:tab/>
              <w:t>Solutions based on Alt. 2-2 and Alt. 2-3 are not supported.</w:t>
            </w:r>
          </w:p>
          <w:p w14:paraId="3099FC85" w14:textId="77777777" w:rsidR="00CF468F" w:rsidRDefault="00CF468F">
            <w:pPr>
              <w:rPr>
                <w:lang w:eastAsia="zh-CN"/>
              </w:rPr>
            </w:pPr>
          </w:p>
          <w:p w14:paraId="1E793BE2" w14:textId="77777777" w:rsidR="00CF468F" w:rsidRDefault="00BE6F91">
            <w:pPr>
              <w:rPr>
                <w:lang w:eastAsia="zh-CN"/>
              </w:rPr>
            </w:pPr>
            <w:r>
              <w:rPr>
                <w:noProof/>
              </w:rPr>
              <w:drawing>
                <wp:inline distT="0" distB="0" distL="0" distR="0" wp14:anchorId="6E0A31A1" wp14:editId="181EEE84">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2BFAFE1B" w14:textId="77777777" w:rsidR="00CF468F" w:rsidRDefault="00BE6F91">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56F323B4" w14:textId="77777777" w:rsidR="00CF468F" w:rsidRDefault="00CF468F">
            <w:pPr>
              <w:rPr>
                <w:lang w:eastAsia="zh-CN"/>
              </w:rPr>
            </w:pPr>
          </w:p>
        </w:tc>
      </w:tr>
      <w:tr w:rsidR="00CF468F" w14:paraId="5ADD622C" w14:textId="77777777">
        <w:tc>
          <w:tcPr>
            <w:tcW w:w="2122" w:type="dxa"/>
          </w:tcPr>
          <w:p w14:paraId="47AD87CD" w14:textId="77777777" w:rsidR="00CF468F" w:rsidRDefault="00BE6F91">
            <w:r>
              <w:lastRenderedPageBreak/>
              <w:t>Fraunhofer</w:t>
            </w:r>
          </w:p>
        </w:tc>
        <w:tc>
          <w:tcPr>
            <w:tcW w:w="7507" w:type="dxa"/>
          </w:tcPr>
          <w:p w14:paraId="673F9059" w14:textId="77777777" w:rsidR="00CF468F" w:rsidRDefault="00BE6F91">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14:paraId="0C918E1C" w14:textId="77777777" w:rsidR="00CF468F" w:rsidRDefault="00BE6F91">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705919A" w14:textId="77777777" w:rsidR="00CF468F" w:rsidRDefault="00BE6F91">
            <w:pPr>
              <w:keepNext/>
              <w:spacing w:line="276" w:lineRule="auto"/>
              <w:jc w:val="center"/>
              <w:rPr>
                <w:lang w:val="en-US"/>
              </w:rPr>
            </w:pPr>
            <w:bookmarkStart w:id="2" w:name="_Hlk166361007"/>
            <w:r>
              <w:rPr>
                <w:noProof/>
                <w:sz w:val="22"/>
                <w:szCs w:val="22"/>
                <w:lang w:val="en-US"/>
              </w:rPr>
              <w:drawing>
                <wp:inline distT="0" distB="0" distL="0" distR="0" wp14:anchorId="75B10FB2" wp14:editId="24B42663">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3BAF9B16" w14:textId="77777777" w:rsidR="00CF468F" w:rsidRDefault="00BE6F91">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CF468F" w14:paraId="321BE946" w14:textId="77777777">
        <w:tc>
          <w:tcPr>
            <w:tcW w:w="2122" w:type="dxa"/>
          </w:tcPr>
          <w:p w14:paraId="7A0C2140" w14:textId="77777777" w:rsidR="00CF468F" w:rsidRDefault="00BE6F91">
            <w:r>
              <w:t>III</w:t>
            </w:r>
          </w:p>
        </w:tc>
        <w:tc>
          <w:tcPr>
            <w:tcW w:w="7507" w:type="dxa"/>
          </w:tcPr>
          <w:p w14:paraId="3E648A56" w14:textId="77777777" w:rsidR="00CF468F" w:rsidRDefault="00BE6F91">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CF468F" w14:paraId="12DCDC9E" w14:textId="77777777">
        <w:tc>
          <w:tcPr>
            <w:tcW w:w="2122" w:type="dxa"/>
          </w:tcPr>
          <w:p w14:paraId="73D0E8B6" w14:textId="77777777" w:rsidR="00CF468F" w:rsidRDefault="00BE6F91">
            <w:r>
              <w:t>InterDigital</w:t>
            </w:r>
          </w:p>
        </w:tc>
        <w:tc>
          <w:tcPr>
            <w:tcW w:w="7507" w:type="dxa"/>
          </w:tcPr>
          <w:p w14:paraId="307C767E" w14:textId="77777777" w:rsidR="00CF468F" w:rsidRDefault="00BE6F91">
            <w:pPr>
              <w:spacing w:after="0"/>
              <w:rPr>
                <w:lang w:eastAsia="zh-CN"/>
              </w:rPr>
            </w:pPr>
            <w:r>
              <w:rPr>
                <w:lang w:eastAsia="zh-CN"/>
              </w:rPr>
              <w:t xml:space="preserve">Proposal 3: RAN1 to prioritize the following semi-persistent solutions to enable Tx/Rx in gaps/restrictions </w:t>
            </w:r>
          </w:p>
          <w:p w14:paraId="31DA9AAA" w14:textId="77777777" w:rsidR="00CF468F" w:rsidRDefault="00BE6F91">
            <w:pPr>
              <w:pStyle w:val="ListParagraph"/>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2A6C2BE6" w14:textId="77777777" w:rsidR="00CF468F" w:rsidRDefault="00BE6F91">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CF468F" w14:paraId="48D9200B" w14:textId="77777777">
        <w:tc>
          <w:tcPr>
            <w:tcW w:w="2122" w:type="dxa"/>
          </w:tcPr>
          <w:p w14:paraId="3E084681" w14:textId="77777777" w:rsidR="00CF468F" w:rsidRDefault="00BE6F91">
            <w:r>
              <w:t>LG</w:t>
            </w:r>
          </w:p>
        </w:tc>
        <w:tc>
          <w:tcPr>
            <w:tcW w:w="7507" w:type="dxa"/>
          </w:tcPr>
          <w:p w14:paraId="5E85AA0A" w14:textId="77777777" w:rsidR="00CF468F" w:rsidRDefault="00BE6F91">
            <w:pPr>
              <w:pStyle w:val="rProposal"/>
              <w:ind w:left="1020" w:hanging="1020"/>
              <w:rPr>
                <w:b w:val="0"/>
                <w:sz w:val="20"/>
              </w:rPr>
            </w:pPr>
            <w:r>
              <w:rPr>
                <w:b w:val="0"/>
                <w:sz w:val="20"/>
              </w:rPr>
              <w:t>Proposal 4: Deprioritize Alt. 2 for the solution to enable Tx/Rx in gaps/restrictions that are caused by RRM measurements</w:t>
            </w:r>
          </w:p>
        </w:tc>
      </w:tr>
      <w:tr w:rsidR="00CF468F" w14:paraId="79CB6954" w14:textId="77777777">
        <w:tc>
          <w:tcPr>
            <w:tcW w:w="2122" w:type="dxa"/>
          </w:tcPr>
          <w:p w14:paraId="4CAF1ABD" w14:textId="77777777" w:rsidR="00CF468F" w:rsidRDefault="00BE6F91">
            <w:r>
              <w:t>MediaTek</w:t>
            </w:r>
          </w:p>
        </w:tc>
        <w:tc>
          <w:tcPr>
            <w:tcW w:w="7507" w:type="dxa"/>
          </w:tcPr>
          <w:p w14:paraId="74A1AF35" w14:textId="77777777" w:rsidR="00CF468F" w:rsidRDefault="00BE6F91">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CF468F" w14:paraId="23711A3F" w14:textId="77777777">
        <w:tc>
          <w:tcPr>
            <w:tcW w:w="2122" w:type="dxa"/>
          </w:tcPr>
          <w:p w14:paraId="0B94BD12" w14:textId="77777777" w:rsidR="00CF468F" w:rsidRDefault="00BE6F91">
            <w:r>
              <w:t>Nokia</w:t>
            </w:r>
          </w:p>
        </w:tc>
        <w:tc>
          <w:tcPr>
            <w:tcW w:w="7507" w:type="dxa"/>
          </w:tcPr>
          <w:p w14:paraId="64261143" w14:textId="77777777" w:rsidR="00CF468F" w:rsidRDefault="00BE6F91">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CF468F" w14:paraId="3CCA6A09" w14:textId="77777777">
        <w:tc>
          <w:tcPr>
            <w:tcW w:w="2122" w:type="dxa"/>
          </w:tcPr>
          <w:p w14:paraId="4508B3BC" w14:textId="77777777" w:rsidR="00CF468F" w:rsidRDefault="00BE6F91">
            <w:r>
              <w:t>Panasonic</w:t>
            </w:r>
          </w:p>
        </w:tc>
        <w:tc>
          <w:tcPr>
            <w:tcW w:w="7507" w:type="dxa"/>
          </w:tcPr>
          <w:p w14:paraId="79E40CC2" w14:textId="77777777" w:rsidR="00CF468F" w:rsidRDefault="00BE6F91">
            <w:pPr>
              <w:rPr>
                <w:lang w:eastAsia="ja-JP"/>
              </w:rPr>
            </w:pPr>
            <w:r>
              <w:rPr>
                <w:lang w:eastAsia="ja-JP"/>
              </w:rPr>
              <w:t>Proposal 3: For the semi-persistent solution, a new PHY priority index should be introduced to CG/SPS configurations.</w:t>
            </w:r>
          </w:p>
        </w:tc>
      </w:tr>
      <w:tr w:rsidR="00CF468F" w14:paraId="67CB354F" w14:textId="77777777">
        <w:tc>
          <w:tcPr>
            <w:tcW w:w="2122" w:type="dxa"/>
          </w:tcPr>
          <w:p w14:paraId="3C52A2FA" w14:textId="77777777" w:rsidR="00CF468F" w:rsidRDefault="00BE6F91">
            <w:r>
              <w:t>Qualcomm</w:t>
            </w:r>
          </w:p>
        </w:tc>
        <w:tc>
          <w:tcPr>
            <w:tcW w:w="7507" w:type="dxa"/>
          </w:tcPr>
          <w:p w14:paraId="49432424"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FCE5252"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1938D415"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42CD743" w14:textId="77777777" w:rsidR="00CF468F" w:rsidRDefault="00BE6F91">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374AF092" w14:textId="77777777" w:rsidR="00CF468F" w:rsidRDefault="00BE6F91">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50FBD29A" w14:textId="77777777" w:rsidR="00CF468F" w:rsidRDefault="00BE6F91">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CF468F" w14:paraId="7B92F59E" w14:textId="77777777">
        <w:tc>
          <w:tcPr>
            <w:tcW w:w="2122" w:type="dxa"/>
          </w:tcPr>
          <w:p w14:paraId="79C90FF5" w14:textId="77777777" w:rsidR="00CF468F" w:rsidRDefault="00BE6F91">
            <w:r>
              <w:lastRenderedPageBreak/>
              <w:t>Samsung</w:t>
            </w:r>
          </w:p>
        </w:tc>
        <w:tc>
          <w:tcPr>
            <w:tcW w:w="7507" w:type="dxa"/>
          </w:tcPr>
          <w:p w14:paraId="3176184D" w14:textId="77777777" w:rsidR="00CF468F" w:rsidRDefault="00BE6F91">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1A8F03D6" w14:textId="77777777" w:rsidR="00CF468F" w:rsidRDefault="00CF468F">
            <w:pPr>
              <w:spacing w:after="0"/>
              <w:jc w:val="both"/>
            </w:pPr>
          </w:p>
        </w:tc>
      </w:tr>
      <w:tr w:rsidR="00CF468F" w14:paraId="2FE8D61C" w14:textId="77777777">
        <w:tc>
          <w:tcPr>
            <w:tcW w:w="2122" w:type="dxa"/>
          </w:tcPr>
          <w:p w14:paraId="4FE5962C" w14:textId="77777777" w:rsidR="00CF468F" w:rsidRDefault="00BE6F91">
            <w:r>
              <w:t>Spreadtrum</w:t>
            </w:r>
          </w:p>
        </w:tc>
        <w:tc>
          <w:tcPr>
            <w:tcW w:w="7507" w:type="dxa"/>
          </w:tcPr>
          <w:p w14:paraId="35BF05DA" w14:textId="77777777" w:rsidR="00CF468F" w:rsidRDefault="00BE6F91">
            <w:pPr>
              <w:rPr>
                <w:color w:val="000000"/>
              </w:rPr>
            </w:pPr>
            <w:r>
              <w:t>Proposal 2: Alt 2-3 can be one candidate solution, considering the following aspects:</w:t>
            </w:r>
          </w:p>
          <w:p w14:paraId="7C505D4D" w14:textId="77777777" w:rsidR="00CF468F" w:rsidRDefault="00BE6F91">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32183C66" w14:textId="77777777" w:rsidR="00CF468F" w:rsidRDefault="00BE6F91">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66D1DE68" w14:textId="77777777" w:rsidR="00CF468F" w:rsidRDefault="00BE6F91">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1C4E3551" w14:textId="77777777" w:rsidR="00CF468F" w:rsidRDefault="00BE6F91">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7F602FBA" w14:textId="77777777" w:rsidR="00CF468F" w:rsidRDefault="00BE6F91">
            <w:pPr>
              <w:jc w:val="center"/>
            </w:pPr>
            <w:r>
              <w:object w:dxaOrig="6918" w:dyaOrig="1359" w14:anchorId="2E316E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9pt;height:68pt" o:ole="">
                  <v:imagedata r:id="rId21" o:title=""/>
                </v:shape>
                <o:OLEObject Type="Embed" ProgID="Visio.Drawing.15" ShapeID="_x0000_i1025" DrawAspect="Content" ObjectID="_1777710068" r:id="rId22"/>
              </w:object>
            </w:r>
            <w:bookmarkEnd w:id="4"/>
          </w:p>
          <w:p w14:paraId="2813E177" w14:textId="77777777" w:rsidR="00CF468F" w:rsidRDefault="00BE6F91">
            <w:pPr>
              <w:jc w:val="center"/>
            </w:pPr>
            <w:r>
              <w:t>Figure 3. An example of Alt 2-1 and 2-3.</w:t>
            </w:r>
          </w:p>
          <w:p w14:paraId="1DBD657A" w14:textId="77777777" w:rsidR="00CF468F" w:rsidRDefault="00BE6F91">
            <w:r>
              <w:object w:dxaOrig="7500" w:dyaOrig="962" w14:anchorId="395E3469">
                <v:shape id="_x0000_i1026" type="#_x0000_t75" style="width:374.9pt;height:48.25pt" o:ole="">
                  <v:imagedata r:id="rId23" o:title=""/>
                </v:shape>
                <o:OLEObject Type="Embed" ProgID="Visio.Drawing.15" ShapeID="_x0000_i1026" DrawAspect="Content" ObjectID="_1777710069" r:id="rId24"/>
              </w:object>
            </w:r>
          </w:p>
          <w:p w14:paraId="05EACB98" w14:textId="77777777" w:rsidR="00CF468F" w:rsidRDefault="00BE6F91">
            <w:pPr>
              <w:jc w:val="center"/>
            </w:pPr>
            <w:r>
              <w:t>Figure 4. An example of Alt 2-3.</w:t>
            </w:r>
          </w:p>
          <w:p w14:paraId="1B914AA1" w14:textId="77777777" w:rsidR="00CF468F" w:rsidRDefault="00CF468F">
            <w:pPr>
              <w:snapToGrid w:val="0"/>
              <w:spacing w:after="120"/>
              <w:jc w:val="both"/>
            </w:pPr>
          </w:p>
        </w:tc>
      </w:tr>
      <w:tr w:rsidR="00CF468F" w14:paraId="5C7027A6" w14:textId="77777777">
        <w:tc>
          <w:tcPr>
            <w:tcW w:w="2122" w:type="dxa"/>
          </w:tcPr>
          <w:p w14:paraId="126ABEED" w14:textId="77777777" w:rsidR="00CF468F" w:rsidRDefault="00BE6F91">
            <w:r>
              <w:t>Xiaomi</w:t>
            </w:r>
          </w:p>
        </w:tc>
        <w:tc>
          <w:tcPr>
            <w:tcW w:w="7507" w:type="dxa"/>
          </w:tcPr>
          <w:p w14:paraId="242B39E7" w14:textId="77777777" w:rsidR="00CF468F" w:rsidRDefault="00BE6F91">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2959286A" w14:textId="77777777" w:rsidR="00CF468F" w:rsidRDefault="00BE6F91">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CF468F" w14:paraId="6879B408" w14:textId="77777777">
        <w:tc>
          <w:tcPr>
            <w:tcW w:w="2122" w:type="dxa"/>
          </w:tcPr>
          <w:p w14:paraId="55ADED89" w14:textId="77777777" w:rsidR="00CF468F" w:rsidRDefault="00BE6F91">
            <w:r>
              <w:t>ZTE</w:t>
            </w:r>
          </w:p>
        </w:tc>
        <w:tc>
          <w:tcPr>
            <w:tcW w:w="7507" w:type="dxa"/>
          </w:tcPr>
          <w:p w14:paraId="0C7E7FA2" w14:textId="77777777" w:rsidR="00CF468F" w:rsidRDefault="00BE6F91">
            <w:r>
              <w:t>Proposal 5: Support Alt 2-1, Alt 2-1a and Alt 2-2 for semi-persistent solutions to enable Tx/Rx in gaps/restrictions. And it depends on RAN2 to design details of MAC CE signaling.</w:t>
            </w:r>
          </w:p>
          <w:p w14:paraId="6BF31BAD" w14:textId="77777777" w:rsidR="00CF468F" w:rsidRDefault="00BE6F91">
            <w:pPr>
              <w:spacing w:beforeLines="50" w:before="120"/>
            </w:pPr>
            <w:r>
              <w:t>Proposal 6: MAC CE signaling indicates gaps/restrictions belonging to one configuration or multiple configurations should be considered.</w:t>
            </w:r>
          </w:p>
        </w:tc>
      </w:tr>
    </w:tbl>
    <w:p w14:paraId="1FFC7E3C" w14:textId="77777777" w:rsidR="00CF468F" w:rsidRDefault="00CF468F"/>
    <w:p w14:paraId="348389C8" w14:textId="77777777" w:rsidR="00CF468F" w:rsidRDefault="00BE6F91">
      <w:pPr>
        <w:pStyle w:val="Heading3"/>
      </w:pPr>
      <w:r>
        <w:lastRenderedPageBreak/>
        <w:t>Semi-static solution (Alt. 3)</w:t>
      </w:r>
    </w:p>
    <w:p w14:paraId="35498A29" w14:textId="77777777" w:rsidR="00CF468F" w:rsidRDefault="00BE6F91">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CF468F" w14:paraId="6595A4FC" w14:textId="77777777">
        <w:tc>
          <w:tcPr>
            <w:tcW w:w="2122" w:type="dxa"/>
            <w:shd w:val="clear" w:color="auto" w:fill="EDEDED" w:themeFill="accent3" w:themeFillTint="33"/>
            <w:vAlign w:val="center"/>
          </w:tcPr>
          <w:p w14:paraId="61460BD4"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5740A20D" w14:textId="77777777" w:rsidR="00CF468F" w:rsidRDefault="00BE6F91">
            <w:pPr>
              <w:jc w:val="center"/>
              <w:rPr>
                <w:b/>
                <w:bCs/>
              </w:rPr>
            </w:pPr>
            <w:r>
              <w:rPr>
                <w:b/>
                <w:bCs/>
              </w:rPr>
              <w:t>Proposals/Observations</w:t>
            </w:r>
          </w:p>
        </w:tc>
      </w:tr>
      <w:tr w:rsidR="00CF468F" w14:paraId="5EE748CE" w14:textId="77777777">
        <w:tc>
          <w:tcPr>
            <w:tcW w:w="2122" w:type="dxa"/>
          </w:tcPr>
          <w:p w14:paraId="38E756B3" w14:textId="77777777" w:rsidR="00CF468F" w:rsidRDefault="00BE6F91">
            <w:r>
              <w:t>Apple</w:t>
            </w:r>
          </w:p>
        </w:tc>
        <w:tc>
          <w:tcPr>
            <w:tcW w:w="7507" w:type="dxa"/>
          </w:tcPr>
          <w:p w14:paraId="1DF5F43C" w14:textId="77777777" w:rsidR="00CF468F" w:rsidRDefault="00BE6F91">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7FA76827" w14:textId="77777777" w:rsidR="00CF468F" w:rsidRDefault="00BE6F91">
            <w:pPr>
              <w:rPr>
                <w:lang w:eastAsia="zh-CN"/>
              </w:rPr>
            </w:pPr>
            <w:r>
              <w:rPr>
                <w:lang w:eastAsia="zh-CN"/>
              </w:rPr>
              <w:t>Proposal-4: To support multiple data flows, one or more semi-static configurations can be activated.</w:t>
            </w:r>
          </w:p>
          <w:p w14:paraId="54538F83" w14:textId="77777777" w:rsidR="00CF468F" w:rsidRDefault="00BE6F91">
            <w:pPr>
              <w:rPr>
                <w:lang w:eastAsia="zh-CN"/>
              </w:rPr>
            </w:pPr>
            <w:r>
              <w:rPr>
                <w:lang w:eastAsia="zh-CN"/>
              </w:rPr>
              <w:t>Proposal-5: Proposal 4: support non-integer periodicity for periodic configuration/semi-persistent configuration targeting RRM measurement gap adaptation (skipping).</w:t>
            </w:r>
          </w:p>
          <w:p w14:paraId="24B56B6F" w14:textId="77777777" w:rsidR="00CF468F" w:rsidRDefault="00BE6F91">
            <w:pPr>
              <w:rPr>
                <w:lang w:eastAsia="zh-CN"/>
              </w:rPr>
            </w:pPr>
            <w:r>
              <w:rPr>
                <w:lang w:eastAsia="zh-CN"/>
              </w:rPr>
              <w:t>Proposal 6: Discuss and decide the handling of partial overlap of MG/scheduling restriction with a time-window.</w:t>
            </w:r>
          </w:p>
        </w:tc>
      </w:tr>
      <w:tr w:rsidR="00CF468F" w14:paraId="433584A8" w14:textId="77777777">
        <w:tc>
          <w:tcPr>
            <w:tcW w:w="2122" w:type="dxa"/>
          </w:tcPr>
          <w:p w14:paraId="69E0EB9D" w14:textId="77777777" w:rsidR="00CF468F" w:rsidRDefault="00BE6F91">
            <w:r>
              <w:t>CATT</w:t>
            </w:r>
          </w:p>
        </w:tc>
        <w:tc>
          <w:tcPr>
            <w:tcW w:w="7507" w:type="dxa"/>
          </w:tcPr>
          <w:p w14:paraId="74BBCBA3" w14:textId="77777777" w:rsidR="00CF468F" w:rsidRDefault="00BE6F91">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638011BE" w14:textId="77777777" w:rsidR="00CF468F" w:rsidRDefault="00BE6F91">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CF468F" w14:paraId="04586FF9" w14:textId="77777777">
        <w:tc>
          <w:tcPr>
            <w:tcW w:w="2122" w:type="dxa"/>
          </w:tcPr>
          <w:p w14:paraId="772F0AAD" w14:textId="77777777" w:rsidR="00CF468F" w:rsidRDefault="00BE6F91">
            <w:r>
              <w:t>NTT DOCOMO</w:t>
            </w:r>
          </w:p>
        </w:tc>
        <w:tc>
          <w:tcPr>
            <w:tcW w:w="7507" w:type="dxa"/>
          </w:tcPr>
          <w:p w14:paraId="62B99365" w14:textId="77777777" w:rsidR="00CF468F" w:rsidRDefault="00BE6F91">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CF468F" w14:paraId="2AFCAE19" w14:textId="77777777">
        <w:tc>
          <w:tcPr>
            <w:tcW w:w="2122" w:type="dxa"/>
          </w:tcPr>
          <w:p w14:paraId="4FCC549C" w14:textId="77777777" w:rsidR="00CF468F" w:rsidRDefault="00BE6F91">
            <w:r>
              <w:t>Ericsson</w:t>
            </w:r>
          </w:p>
        </w:tc>
        <w:tc>
          <w:tcPr>
            <w:tcW w:w="7507" w:type="dxa"/>
          </w:tcPr>
          <w:p w14:paraId="6CD6C481" w14:textId="77777777" w:rsidR="00CF468F" w:rsidRDefault="00BE6F91">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063D6EEB" w14:textId="77777777" w:rsidR="00CF468F" w:rsidRDefault="00BE6F91">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7DD4F021" w14:textId="77777777" w:rsidR="00CF468F" w:rsidRDefault="00BE6F91">
            <w:pPr>
              <w:rPr>
                <w:lang w:eastAsia="zh-CN"/>
              </w:rPr>
            </w:pPr>
            <w:r>
              <w:rPr>
                <w:lang w:eastAsia="zh-CN"/>
              </w:rPr>
              <w:t>•</w:t>
            </w:r>
            <w:r>
              <w:rPr>
                <w:lang w:eastAsia="zh-CN"/>
              </w:rPr>
              <w:tab/>
              <w:t>Solutions based on Alt. 3 (i.e. Alt. 3-1/2/3/4) are not supported.</w:t>
            </w:r>
          </w:p>
          <w:p w14:paraId="6D0D1C1E" w14:textId="77777777" w:rsidR="00CF468F" w:rsidRDefault="00CF468F">
            <w:pPr>
              <w:pStyle w:val="BodyText"/>
              <w:rPr>
                <w:rFonts w:eastAsiaTheme="minorEastAsia"/>
                <w:lang w:eastAsia="zh-CN"/>
              </w:rPr>
            </w:pPr>
          </w:p>
        </w:tc>
      </w:tr>
      <w:tr w:rsidR="00CF468F" w14:paraId="4E216BE3" w14:textId="77777777">
        <w:tc>
          <w:tcPr>
            <w:tcW w:w="2122" w:type="dxa"/>
          </w:tcPr>
          <w:p w14:paraId="3AAFD105" w14:textId="77777777" w:rsidR="00CF468F" w:rsidRDefault="00BE6F91">
            <w:r>
              <w:t>Fraunhofer</w:t>
            </w:r>
          </w:p>
        </w:tc>
        <w:tc>
          <w:tcPr>
            <w:tcW w:w="7507" w:type="dxa"/>
          </w:tcPr>
          <w:p w14:paraId="05F281CA" w14:textId="77777777" w:rsidR="00CF468F" w:rsidRDefault="00BE6F91">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4369D51C" w14:textId="77777777" w:rsidR="00CF468F" w:rsidRDefault="00BE6F91">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CF468F" w14:paraId="3728988B" w14:textId="77777777">
        <w:tc>
          <w:tcPr>
            <w:tcW w:w="2122" w:type="dxa"/>
          </w:tcPr>
          <w:p w14:paraId="7334BFB3" w14:textId="77777777" w:rsidR="00CF468F" w:rsidRDefault="00BE6F91">
            <w:r>
              <w:t>Google</w:t>
            </w:r>
          </w:p>
        </w:tc>
        <w:tc>
          <w:tcPr>
            <w:tcW w:w="7507" w:type="dxa"/>
          </w:tcPr>
          <w:p w14:paraId="49AB26DE" w14:textId="77777777" w:rsidR="00CF468F" w:rsidRDefault="00BE6F91">
            <w:r>
              <w:t>Proposal 1:</w:t>
            </w:r>
            <w:r>
              <w:tab/>
              <w:t xml:space="preserve">For </w:t>
            </w:r>
            <w:proofErr w:type="gramStart"/>
            <w:r>
              <w:t>network based</w:t>
            </w:r>
            <w:proofErr w:type="gramEnd"/>
            <w:r>
              <w:t xml:space="preserve"> solutions, support further shortlisting to the following alternatives:</w:t>
            </w:r>
          </w:p>
          <w:p w14:paraId="45FF01C4" w14:textId="77777777" w:rsidR="00CF468F" w:rsidRDefault="00BE6F91">
            <w:r>
              <w:t xml:space="preserve">•Alt. 1-1:  Explicit indication by DCI to skip a particular gap(s)/restriction(s); </w:t>
            </w:r>
          </w:p>
          <w:p w14:paraId="62F3A45A" w14:textId="77777777" w:rsidR="00CF468F" w:rsidRDefault="00BE6F91">
            <w:r>
              <w:t>•Alt. 1-3: Implicit indication by DCI scheduling a transmission/reception overlapping with a gap(s)/restriction(s) to skip the gap(s)/restriction(s);</w:t>
            </w:r>
          </w:p>
          <w:p w14:paraId="37F4FCF8" w14:textId="77777777" w:rsidR="00CF468F" w:rsidRDefault="00BE6F91">
            <w:r>
              <w:t>•Alt. 3-4: Gaps/restrictions that are caused by RRM measurements are skipped based on semi-statically configured priority information for particular semi-statically pre-configured Tx/Rx and/or particular gaps/restrictions.</w:t>
            </w:r>
          </w:p>
          <w:p w14:paraId="4C997BA0" w14:textId="77777777" w:rsidR="00CF468F" w:rsidRDefault="00BE6F91">
            <w:r>
              <w:lastRenderedPageBreak/>
              <w:t>Proposal 4:</w:t>
            </w:r>
            <w:r>
              <w:tab/>
              <w:t>Skip a measurement gap if the priority of the overlapping transmission is above a configured priority threshold.</w:t>
            </w:r>
          </w:p>
        </w:tc>
      </w:tr>
      <w:tr w:rsidR="00CF468F" w14:paraId="6164989A" w14:textId="77777777">
        <w:tc>
          <w:tcPr>
            <w:tcW w:w="2122" w:type="dxa"/>
          </w:tcPr>
          <w:p w14:paraId="2B70EA28" w14:textId="77777777" w:rsidR="00CF468F" w:rsidRDefault="00BE6F91">
            <w:r>
              <w:lastRenderedPageBreak/>
              <w:t>Huawei</w:t>
            </w:r>
          </w:p>
        </w:tc>
        <w:tc>
          <w:tcPr>
            <w:tcW w:w="7507" w:type="dxa"/>
          </w:tcPr>
          <w:p w14:paraId="25D3DC52" w14:textId="77777777" w:rsidR="00CF468F" w:rsidRPr="00D4449C" w:rsidRDefault="00BE6F91">
            <w:pPr>
              <w:rPr>
                <w:lang w:val="en-US"/>
              </w:rPr>
            </w:pPr>
            <w:r w:rsidRPr="00D4449C">
              <w:rPr>
                <w:lang w:val="en-US"/>
              </w:rPr>
              <w:t xml:space="preserve">Proposal 2: RAN1 can further consider the following alternatives:  </w:t>
            </w:r>
          </w:p>
          <w:p w14:paraId="4BB7FCD2" w14:textId="77777777" w:rsidR="00CF468F" w:rsidRPr="00D4449C" w:rsidRDefault="00BE6F91">
            <w:pPr>
              <w:rPr>
                <w:lang w:val="en-US"/>
              </w:rPr>
            </w:pPr>
            <w:r w:rsidRPr="00D4449C">
              <w:rPr>
                <w:lang w:val="en-US"/>
              </w:rPr>
              <w:t>•</w:t>
            </w:r>
            <w:r w:rsidRPr="00D4449C">
              <w:rPr>
                <w:lang w:val="en-US"/>
              </w:rPr>
              <w:tab/>
              <w:t>(Alt 1-2) Explicit indication by DCI to indicate a time window where to skip a particular gap(s)/restriction(s).</w:t>
            </w:r>
          </w:p>
          <w:p w14:paraId="6C6AE59E" w14:textId="77777777" w:rsidR="00CF468F" w:rsidRPr="00D4449C" w:rsidRDefault="00BE6F91">
            <w:pPr>
              <w:rPr>
                <w:lang w:val="en-US"/>
              </w:rPr>
            </w:pPr>
            <w:r>
              <w:rPr>
                <w:lang w:val="zh-CN"/>
              </w:rPr>
              <w:t></w:t>
            </w:r>
            <w:r w:rsidRPr="00D4449C">
              <w:rPr>
                <w:lang w:val="en-US"/>
              </w:rPr>
              <w:tab/>
              <w:t>1 or more lengths of time window are configured by RRC.</w:t>
            </w:r>
          </w:p>
          <w:p w14:paraId="5BF7DCBA" w14:textId="77777777" w:rsidR="00CF468F" w:rsidRPr="00D4449C" w:rsidRDefault="00BE6F91">
            <w:pPr>
              <w:rPr>
                <w:lang w:val="en-US"/>
              </w:rPr>
            </w:pPr>
            <w:r>
              <w:rPr>
                <w:lang w:val="zh-CN"/>
              </w:rPr>
              <w:t></w:t>
            </w:r>
            <w:r w:rsidRPr="00D4449C">
              <w:rPr>
                <w:lang w:val="en-US"/>
              </w:rPr>
              <w:tab/>
              <w:t>DCI contains 1 or 2 bits to indicate one length of time window.</w:t>
            </w:r>
          </w:p>
          <w:p w14:paraId="4EDBAF00" w14:textId="77777777" w:rsidR="00CF468F" w:rsidRPr="00D4449C" w:rsidRDefault="00BE6F91">
            <w:pPr>
              <w:rPr>
                <w:lang w:val="en-US"/>
              </w:rPr>
            </w:pPr>
            <w:r w:rsidRPr="00D4449C">
              <w:rPr>
                <w:lang w:val="en-US"/>
              </w:rPr>
              <w:t>•</w:t>
            </w:r>
            <w:r w:rsidRPr="00D4449C">
              <w:rPr>
                <w:lang w:val="en-US"/>
              </w:rPr>
              <w:tab/>
              <w:t>(Alt 3-1) Configure a pattern(s) via RRC to indicate occasions where to skip gaps/restrictions:</w:t>
            </w:r>
          </w:p>
          <w:p w14:paraId="5CD56E43" w14:textId="77777777" w:rsidR="00CF468F" w:rsidRPr="00D4449C" w:rsidRDefault="00BE6F91">
            <w:pPr>
              <w:rPr>
                <w:lang w:val="en-US"/>
              </w:rPr>
            </w:pPr>
            <w:r>
              <w:rPr>
                <w:lang w:val="zh-CN"/>
              </w:rPr>
              <w:t></w:t>
            </w:r>
            <w:r w:rsidRPr="00D4449C">
              <w:rPr>
                <w:lang w:val="en-US"/>
              </w:rPr>
              <w:tab/>
              <w:t>Starting position, periodicity and duration of the pattern, and a threshold are RRC configured.</w:t>
            </w:r>
          </w:p>
          <w:p w14:paraId="02F3E353" w14:textId="77777777" w:rsidR="00CF468F" w:rsidRPr="00D4449C" w:rsidRDefault="00BE6F91">
            <w:pPr>
              <w:rPr>
                <w:lang w:val="en-US"/>
              </w:rPr>
            </w:pPr>
            <w:r>
              <w:rPr>
                <w:lang w:val="zh-CN"/>
              </w:rPr>
              <w:t></w:t>
            </w:r>
            <w:r w:rsidRPr="00D4449C">
              <w:rPr>
                <w:lang w:val="en-US"/>
              </w:rPr>
              <w:tab/>
              <w:t>If the overlapping ratio between the duration of pattern and the duration of RRM measurements is larger than the threshold, the RRM measurements are cancelled.</w:t>
            </w:r>
          </w:p>
        </w:tc>
      </w:tr>
      <w:tr w:rsidR="00CF468F" w14:paraId="65CA788E" w14:textId="77777777">
        <w:tc>
          <w:tcPr>
            <w:tcW w:w="2122" w:type="dxa"/>
          </w:tcPr>
          <w:p w14:paraId="6B3F47A7" w14:textId="77777777" w:rsidR="00CF468F" w:rsidRDefault="00BE6F91">
            <w:r>
              <w:t>III</w:t>
            </w:r>
          </w:p>
        </w:tc>
        <w:tc>
          <w:tcPr>
            <w:tcW w:w="7507" w:type="dxa"/>
          </w:tcPr>
          <w:p w14:paraId="75ACBE3C" w14:textId="77777777" w:rsidR="00CF468F" w:rsidRDefault="00BE6F91">
            <w:pPr>
              <w:pStyle w:val="ListParagraph"/>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w:t>
            </w:r>
            <w:proofErr w:type="gramStart"/>
            <w:r>
              <w:rPr>
                <w:sz w:val="20"/>
                <w:szCs w:val="20"/>
                <w:lang w:val="en-GB" w:eastAsia="en-US"/>
              </w:rPr>
              <w:t>occurs</w:t>
            </w:r>
            <w:proofErr w:type="gramEnd"/>
            <w:r>
              <w:rPr>
                <w:sz w:val="20"/>
                <w:szCs w:val="20"/>
                <w:lang w:val="en-GB" w:eastAsia="en-US"/>
              </w:rPr>
              <w:t xml:space="preserve"> on the UE side, so the UE needs to choose whether to skip the MG.</w:t>
            </w:r>
          </w:p>
          <w:p w14:paraId="7F0B0BA3" w14:textId="77777777" w:rsidR="00CF468F" w:rsidRDefault="00BE6F91">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CF468F" w14:paraId="4613D484" w14:textId="77777777">
        <w:tc>
          <w:tcPr>
            <w:tcW w:w="2122" w:type="dxa"/>
          </w:tcPr>
          <w:p w14:paraId="237FC1AB" w14:textId="77777777" w:rsidR="00CF468F" w:rsidRDefault="00BE6F91">
            <w:r>
              <w:t>InterDigital</w:t>
            </w:r>
          </w:p>
        </w:tc>
        <w:tc>
          <w:tcPr>
            <w:tcW w:w="7507" w:type="dxa"/>
          </w:tcPr>
          <w:p w14:paraId="77358E0A" w14:textId="77777777" w:rsidR="00CF468F" w:rsidRDefault="00BE6F91">
            <w:r>
              <w:t xml:space="preserve">Observation 1: Scheduling restrictions can have major impact on transmission/reception of XR data with tight delay budgets. Delaying the transmissions to after MG results in not meeting QoS and impacts capacity. </w:t>
            </w:r>
          </w:p>
          <w:p w14:paraId="5C971C6D" w14:textId="77777777" w:rsidR="00CF468F" w:rsidRDefault="00BE6F91">
            <w:r>
              <w:t xml:space="preserve">Observation 2: Semi-static approaches for reconfiguring gaps/restrictions to not overlap with the data TOs can cause additional delays when addressing issues related to jitter during XR data arrival </w:t>
            </w:r>
          </w:p>
          <w:p w14:paraId="2C2A791C" w14:textId="77777777" w:rsidR="00CF468F" w:rsidRDefault="00BE6F91">
            <w:pPr>
              <w:spacing w:after="0"/>
              <w:rPr>
                <w:lang w:eastAsia="zh-CN"/>
              </w:rPr>
            </w:pPr>
            <w:r>
              <w:rPr>
                <w:lang w:eastAsia="zh-CN"/>
              </w:rPr>
              <w:t xml:space="preserve">Proposal 4: RAN1 to prioritize the following semi-static solution to enable Tx/Rx in gaps/restrictions </w:t>
            </w:r>
          </w:p>
          <w:p w14:paraId="7474F625" w14:textId="77777777" w:rsidR="00CF468F" w:rsidRDefault="00BE6F91">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CF468F" w14:paraId="5E4EC489" w14:textId="77777777">
        <w:tc>
          <w:tcPr>
            <w:tcW w:w="2122" w:type="dxa"/>
          </w:tcPr>
          <w:p w14:paraId="01CC952A" w14:textId="77777777" w:rsidR="00CF468F" w:rsidRDefault="00BE6F91">
            <w:r>
              <w:t>Lenovo</w:t>
            </w:r>
          </w:p>
        </w:tc>
        <w:tc>
          <w:tcPr>
            <w:tcW w:w="7507" w:type="dxa"/>
          </w:tcPr>
          <w:p w14:paraId="20830B21" w14:textId="77777777" w:rsidR="00CF468F" w:rsidRDefault="00BE6F91">
            <w:r>
              <w:t>Proposal 3:  Adopt Alt 3-3/3-4 for semi-static/semi-persistent scheduling.</w:t>
            </w:r>
          </w:p>
        </w:tc>
      </w:tr>
      <w:tr w:rsidR="00CF468F" w14:paraId="6AADBD69" w14:textId="77777777">
        <w:tc>
          <w:tcPr>
            <w:tcW w:w="2122" w:type="dxa"/>
          </w:tcPr>
          <w:p w14:paraId="0ED69A8F" w14:textId="77777777" w:rsidR="00CF468F" w:rsidRDefault="00BE6F91">
            <w:r>
              <w:t>LG</w:t>
            </w:r>
          </w:p>
        </w:tc>
        <w:tc>
          <w:tcPr>
            <w:tcW w:w="7507" w:type="dxa"/>
          </w:tcPr>
          <w:p w14:paraId="59F40ACF" w14:textId="77777777" w:rsidR="00CF468F" w:rsidRDefault="00BE6F91">
            <w:pPr>
              <w:pStyle w:val="rProposal"/>
              <w:ind w:left="1020" w:hanging="1020"/>
              <w:rPr>
                <w:b w:val="0"/>
                <w:sz w:val="20"/>
              </w:rPr>
            </w:pPr>
            <w:r>
              <w:rPr>
                <w:b w:val="0"/>
                <w:sz w:val="20"/>
              </w:rPr>
              <w:t>Proposal 5: Support Alt. 3-3 or 3-4 for the solution to enable Tx/Rx in gaps/restrictions that are caused by RRM measurements</w:t>
            </w:r>
          </w:p>
          <w:p w14:paraId="024F7D25" w14:textId="77777777" w:rsidR="00CF468F" w:rsidRDefault="00BE6F91">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3E80B508" w14:textId="77777777" w:rsidR="00CF468F" w:rsidRDefault="00BE6F91">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CF468F" w14:paraId="6928EA94" w14:textId="77777777">
        <w:tc>
          <w:tcPr>
            <w:tcW w:w="2122" w:type="dxa"/>
          </w:tcPr>
          <w:p w14:paraId="26485D42" w14:textId="77777777" w:rsidR="00CF468F" w:rsidRDefault="00BE6F91">
            <w:r>
              <w:t>MediaTek</w:t>
            </w:r>
          </w:p>
        </w:tc>
        <w:tc>
          <w:tcPr>
            <w:tcW w:w="7507" w:type="dxa"/>
          </w:tcPr>
          <w:p w14:paraId="412E66F9" w14:textId="77777777" w:rsidR="00CF468F" w:rsidRDefault="00BE6F91">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2C312890" w14:textId="77777777" w:rsidR="00CF468F" w:rsidRDefault="00BE6F91">
            <w:pPr>
              <w:keepNext/>
              <w:jc w:val="both"/>
            </w:pPr>
            <w:r>
              <w:rPr>
                <w:noProof/>
              </w:rPr>
              <w:lastRenderedPageBreak/>
              <w:drawing>
                <wp:inline distT="0" distB="0" distL="0" distR="0" wp14:anchorId="6E0D605B" wp14:editId="12367674">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74EDE870" w14:textId="77777777" w:rsidR="00CF468F" w:rsidRDefault="00BE6F91">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65FAFF81" w14:textId="77777777" w:rsidR="00CF468F" w:rsidRDefault="00CF468F">
            <w:pPr>
              <w:rPr>
                <w:lang w:eastAsia="zh-TW"/>
              </w:rPr>
            </w:pPr>
          </w:p>
        </w:tc>
      </w:tr>
      <w:tr w:rsidR="00CF468F" w14:paraId="531D0D95" w14:textId="77777777">
        <w:tc>
          <w:tcPr>
            <w:tcW w:w="2122" w:type="dxa"/>
          </w:tcPr>
          <w:p w14:paraId="61BC0D20" w14:textId="77777777" w:rsidR="00CF468F" w:rsidRDefault="00BE6F91">
            <w:r>
              <w:lastRenderedPageBreak/>
              <w:t>Nokia</w:t>
            </w:r>
          </w:p>
        </w:tc>
        <w:tc>
          <w:tcPr>
            <w:tcW w:w="7507" w:type="dxa"/>
          </w:tcPr>
          <w:p w14:paraId="06506AE8" w14:textId="77777777" w:rsidR="00CF468F" w:rsidRDefault="00BE6F91">
            <w:pPr>
              <w:rPr>
                <w:lang w:val="en-US"/>
              </w:rPr>
            </w:pPr>
            <w:r>
              <w:rPr>
                <w:lang w:val="en-US"/>
              </w:rPr>
              <w:t>Proposal 6: Alt 3-1/3-3 can be considered as complements to Alt 1-1. But, as Alt 1-1 offers better flexibility it should be standardized first.</w:t>
            </w:r>
          </w:p>
          <w:p w14:paraId="5621F76F" w14:textId="77777777" w:rsidR="00CF468F" w:rsidRDefault="00BE6F91">
            <w:r>
              <w:t>Proposal 7: We recommend to de-prioritize Alt 3-2 with semi-static</w:t>
            </w:r>
            <w:r>
              <w:rPr>
                <w:lang w:val="en-US"/>
              </w:rPr>
              <w:t xml:space="preserve"> indication of measurement gap skipping when scheduling a transmission/reception overlapping with a measurement gap</w:t>
            </w:r>
            <w:r>
              <w:t>.</w:t>
            </w:r>
          </w:p>
          <w:p w14:paraId="701E3D28" w14:textId="77777777" w:rsidR="00CF468F" w:rsidRDefault="00BE6F91">
            <w:pPr>
              <w:jc w:val="both"/>
              <w:rPr>
                <w:lang w:val="en-US"/>
              </w:rPr>
            </w:pPr>
            <w:r>
              <w:rPr>
                <w:lang w:val="en-US"/>
              </w:rPr>
              <w:t>Proposal 8: Alt. 3-4 is seen as an optimization where further justification in terms of performance benefits is needed if decided to standardize semi-static RRC solutions.</w:t>
            </w:r>
          </w:p>
        </w:tc>
      </w:tr>
      <w:tr w:rsidR="00CF468F" w14:paraId="466235F9" w14:textId="77777777">
        <w:tc>
          <w:tcPr>
            <w:tcW w:w="2122" w:type="dxa"/>
          </w:tcPr>
          <w:p w14:paraId="1C9EF641" w14:textId="77777777" w:rsidR="00CF468F" w:rsidRDefault="00BE6F91">
            <w:r>
              <w:t>OPPO</w:t>
            </w:r>
          </w:p>
        </w:tc>
        <w:tc>
          <w:tcPr>
            <w:tcW w:w="7507" w:type="dxa"/>
          </w:tcPr>
          <w:p w14:paraId="1959EF63" w14:textId="77777777" w:rsidR="00CF468F" w:rsidRDefault="00BE6F91">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2A415F4A" w14:textId="77777777" w:rsidR="00CF468F" w:rsidRDefault="00BE6F91">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28F167CF" w14:textId="77777777" w:rsidR="00CF468F" w:rsidRDefault="00BE6F91">
            <w:pPr>
              <w:spacing w:after="120"/>
              <w:jc w:val="both"/>
            </w:pPr>
            <w:r>
              <w:object w:dxaOrig="6503" w:dyaOrig="1008" w14:anchorId="4E6AE920">
                <v:shape id="_x0000_i1027" type="#_x0000_t75" style="width:325.4pt;height:50.3pt" o:ole="">
                  <v:imagedata r:id="rId26" o:title=""/>
                </v:shape>
                <o:OLEObject Type="Embed" ProgID="Visio.Drawing.15" ShapeID="_x0000_i1027" DrawAspect="Content" ObjectID="_1777710070" r:id="rId27"/>
              </w:object>
            </w:r>
          </w:p>
          <w:p w14:paraId="50284671" w14:textId="77777777" w:rsidR="00CF468F" w:rsidRDefault="00BE6F91">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4233983" w14:textId="77777777" w:rsidR="00CF468F" w:rsidRDefault="00CF468F">
            <w:pPr>
              <w:spacing w:after="120"/>
              <w:jc w:val="both"/>
              <w:rPr>
                <w:rFonts w:eastAsiaTheme="minorEastAsia"/>
                <w:color w:val="000000"/>
              </w:rPr>
            </w:pPr>
          </w:p>
        </w:tc>
      </w:tr>
      <w:tr w:rsidR="00CF468F" w14:paraId="6F6F8F50" w14:textId="77777777">
        <w:tc>
          <w:tcPr>
            <w:tcW w:w="2122" w:type="dxa"/>
          </w:tcPr>
          <w:p w14:paraId="40BD7410" w14:textId="77777777" w:rsidR="00CF468F" w:rsidRDefault="00BE6F91">
            <w:r>
              <w:t>Qualcomm</w:t>
            </w:r>
          </w:p>
        </w:tc>
        <w:tc>
          <w:tcPr>
            <w:tcW w:w="7507" w:type="dxa"/>
          </w:tcPr>
          <w:p w14:paraId="3F1A6527" w14:textId="77777777" w:rsidR="00CF468F" w:rsidRDefault="00BE6F91">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72A74CC0" w14:textId="77777777" w:rsidR="00CF468F" w:rsidRDefault="00BE6F91">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17385BD0" w14:textId="77777777" w:rsidR="00CF468F" w:rsidRDefault="00BE6F91">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826E9FD" w14:textId="77777777" w:rsidR="00CF468F" w:rsidRDefault="00BE6F91">
            <w:pPr>
              <w:pStyle w:val="paragraph"/>
              <w:spacing w:before="0" w:beforeAutospacing="0" w:after="0" w:afterAutospacing="0" w:line="259" w:lineRule="auto"/>
              <w:rPr>
                <w:sz w:val="20"/>
                <w:szCs w:val="20"/>
                <w:lang w:val="en-GB"/>
              </w:rPr>
            </w:pPr>
            <w:r>
              <w:rPr>
                <w:noProof/>
              </w:rPr>
              <w:lastRenderedPageBreak/>
              <w:drawing>
                <wp:inline distT="0" distB="0" distL="0" distR="0" wp14:anchorId="767E582C" wp14:editId="6809913C">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7EB8E4A" w14:textId="77777777" w:rsidR="00CF468F" w:rsidRDefault="00BE6F91">
            <w:pPr>
              <w:pStyle w:val="Caption"/>
              <w:jc w:val="center"/>
              <w:rPr>
                <w:b w:val="0"/>
                <w:bCs/>
              </w:rPr>
            </w:pPr>
            <w:r>
              <w:rPr>
                <w:b w:val="0"/>
                <w:bCs/>
              </w:rPr>
              <w:t xml:space="preserve">Figure 3: Enhanced Measurement Gaps with Alt 3-1. </w:t>
            </w:r>
          </w:p>
          <w:p w14:paraId="62BE7EA1" w14:textId="77777777" w:rsidR="00CF468F" w:rsidRDefault="00BE6F91">
            <w:pPr>
              <w:pStyle w:val="paragraph"/>
              <w:keepNext/>
              <w:spacing w:before="0" w:beforeAutospacing="0" w:after="0" w:afterAutospacing="0"/>
              <w:textAlignment w:val="baseline"/>
            </w:pPr>
            <w:r>
              <w:object w:dxaOrig="7154" w:dyaOrig="1498" w14:anchorId="5215915F">
                <v:shape id="_x0000_i1028" type="#_x0000_t75" style="width:357.2pt;height:74.4pt" o:ole="">
                  <v:imagedata r:id="rId29" o:title=""/>
                </v:shape>
                <o:OLEObject Type="Embed" ProgID="Visio.Drawing.15" ShapeID="_x0000_i1028" DrawAspect="Content" ObjectID="_1777710071" r:id="rId30"/>
              </w:object>
            </w:r>
          </w:p>
          <w:p w14:paraId="410CC6D9" w14:textId="77777777" w:rsidR="00CF468F" w:rsidRDefault="00BE6F91">
            <w:pPr>
              <w:pStyle w:val="Caption"/>
              <w:rPr>
                <w:b w:val="0"/>
                <w:bCs/>
              </w:rPr>
            </w:pPr>
            <w:r>
              <w:rPr>
                <w:b w:val="0"/>
                <w:bCs/>
              </w:rPr>
              <w:t>Figure 4: Collision resolved with semi-static priority that resolves the collision between CG- MG, SPS-MG, SR-MG.</w:t>
            </w:r>
          </w:p>
          <w:p w14:paraId="22353CF0" w14:textId="77777777" w:rsidR="00CF468F" w:rsidRDefault="00CF468F">
            <w:pPr>
              <w:pStyle w:val="paragraph"/>
              <w:ind w:left="1440"/>
              <w:textAlignment w:val="baseline"/>
              <w:rPr>
                <w:sz w:val="20"/>
                <w:szCs w:val="20"/>
                <w:lang w:val="en-GB"/>
              </w:rPr>
            </w:pPr>
          </w:p>
        </w:tc>
      </w:tr>
      <w:tr w:rsidR="00CF468F" w14:paraId="004DC7C8" w14:textId="77777777">
        <w:tc>
          <w:tcPr>
            <w:tcW w:w="2122" w:type="dxa"/>
          </w:tcPr>
          <w:p w14:paraId="25D9DEE2" w14:textId="77777777" w:rsidR="00CF468F" w:rsidRDefault="00BE6F91">
            <w:r>
              <w:lastRenderedPageBreak/>
              <w:t>Samsung</w:t>
            </w:r>
          </w:p>
        </w:tc>
        <w:tc>
          <w:tcPr>
            <w:tcW w:w="7507" w:type="dxa"/>
          </w:tcPr>
          <w:p w14:paraId="32485074" w14:textId="77777777" w:rsidR="00CF468F" w:rsidRDefault="00BE6F91">
            <w:pPr>
              <w:spacing w:after="0"/>
              <w:jc w:val="both"/>
              <w:rPr>
                <w:kern w:val="28"/>
                <w:lang w:eastAsia="zh-CN"/>
              </w:rPr>
            </w:pPr>
            <w:r>
              <w:rPr>
                <w:kern w:val="28"/>
                <w:lang w:eastAsia="zh-CN"/>
              </w:rPr>
              <w:t xml:space="preserve">Observation 2: There is no need and is disadvantageous for a </w:t>
            </w:r>
            <w:proofErr w:type="spellStart"/>
            <w:r>
              <w:rPr>
                <w:kern w:val="28"/>
                <w:lang w:eastAsia="zh-CN"/>
              </w:rPr>
              <w:t>gNB</w:t>
            </w:r>
            <w:proofErr w:type="spellEnd"/>
            <w:r>
              <w:rPr>
                <w:kern w:val="28"/>
                <w:lang w:eastAsia="zh-CN"/>
              </w:rPr>
              <w:t xml:space="preserve"> to semi-statically indicate skipped MGs to a UE.</w:t>
            </w:r>
          </w:p>
          <w:p w14:paraId="1B434F81" w14:textId="77777777" w:rsidR="00CF468F" w:rsidRDefault="00CF468F">
            <w:pPr>
              <w:pStyle w:val="paragraph"/>
              <w:spacing w:before="0" w:beforeAutospacing="0" w:after="0" w:afterAutospacing="0"/>
              <w:ind w:left="1440" w:hanging="1440"/>
              <w:textAlignment w:val="baseline"/>
              <w:rPr>
                <w:sz w:val="20"/>
                <w:szCs w:val="20"/>
                <w:lang w:val="en-GB"/>
              </w:rPr>
            </w:pPr>
          </w:p>
        </w:tc>
      </w:tr>
      <w:tr w:rsidR="00CF468F" w14:paraId="29119819" w14:textId="77777777">
        <w:tc>
          <w:tcPr>
            <w:tcW w:w="2122" w:type="dxa"/>
          </w:tcPr>
          <w:p w14:paraId="42F5F4CF" w14:textId="77777777" w:rsidR="00CF468F" w:rsidRDefault="00BE6F91">
            <w:r>
              <w:t>Spreadtrum</w:t>
            </w:r>
          </w:p>
        </w:tc>
        <w:tc>
          <w:tcPr>
            <w:tcW w:w="7507" w:type="dxa"/>
          </w:tcPr>
          <w:p w14:paraId="70BD8908" w14:textId="77777777" w:rsidR="00CF468F" w:rsidRDefault="00BE6F91">
            <w:r>
              <w:t xml:space="preserve">Proposal </w:t>
            </w:r>
            <w:r>
              <w:rPr>
                <w:lang w:eastAsia="zh-CN"/>
              </w:rPr>
              <w:t>3</w:t>
            </w:r>
            <w:r>
              <w:t>: Alt 3-1 can be one candidate solution, considering the following aspects:</w:t>
            </w:r>
          </w:p>
          <w:p w14:paraId="323EEC59" w14:textId="77777777" w:rsidR="00CF468F" w:rsidRDefault="00BE6F91">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32FDD04D" w14:textId="77777777" w:rsidR="00CF468F" w:rsidRDefault="00BE6F91">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E2CD5C4" w14:textId="77777777" w:rsidR="00CF468F" w:rsidRDefault="00CF468F">
            <w:pPr>
              <w:spacing w:after="0"/>
              <w:jc w:val="both"/>
              <w:rPr>
                <w:kern w:val="28"/>
                <w:lang w:val="en-US" w:eastAsia="zh-CN"/>
              </w:rPr>
            </w:pPr>
          </w:p>
        </w:tc>
      </w:tr>
      <w:tr w:rsidR="00CF468F" w14:paraId="092EB08C" w14:textId="77777777">
        <w:tc>
          <w:tcPr>
            <w:tcW w:w="2122" w:type="dxa"/>
          </w:tcPr>
          <w:p w14:paraId="2304AD08" w14:textId="77777777" w:rsidR="00CF468F" w:rsidRDefault="00BE6F91">
            <w:r>
              <w:t>TCL</w:t>
            </w:r>
          </w:p>
        </w:tc>
        <w:tc>
          <w:tcPr>
            <w:tcW w:w="7507" w:type="dxa"/>
          </w:tcPr>
          <w:p w14:paraId="056EDD5B" w14:textId="77777777" w:rsidR="00CF468F" w:rsidRDefault="00BE6F91">
            <w:pPr>
              <w:spacing w:line="320" w:lineRule="exact"/>
              <w:jc w:val="both"/>
            </w:pPr>
            <w:r>
              <w:t xml:space="preserve">Proposal 5: Priority rule for enabling Tx/Rx for XR during RRM measurement can be considered. </w:t>
            </w:r>
          </w:p>
        </w:tc>
      </w:tr>
      <w:tr w:rsidR="00CF468F" w14:paraId="45B13064" w14:textId="77777777">
        <w:tc>
          <w:tcPr>
            <w:tcW w:w="2122" w:type="dxa"/>
          </w:tcPr>
          <w:p w14:paraId="5F379F15" w14:textId="77777777" w:rsidR="00CF468F" w:rsidRDefault="00BE6F91">
            <w:r>
              <w:t>vivo</w:t>
            </w:r>
          </w:p>
        </w:tc>
        <w:tc>
          <w:tcPr>
            <w:tcW w:w="7507" w:type="dxa"/>
          </w:tcPr>
          <w:p w14:paraId="73DED99E" w14:textId="77777777" w:rsidR="00CF468F" w:rsidRDefault="00BE6F91">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474F7F4E" w14:textId="77777777" w:rsidR="00CF468F" w:rsidRDefault="00BE6F91">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4FD3A562" w14:textId="77777777" w:rsidR="00CF468F" w:rsidRDefault="00BE6F91">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057C7679" w14:textId="77777777" w:rsidR="00CF468F" w:rsidRDefault="00BE6F91">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12D9B994" w14:textId="77777777" w:rsidR="00CF468F" w:rsidRDefault="00BE6F91">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CF468F" w14:paraId="48267194" w14:textId="77777777">
        <w:tc>
          <w:tcPr>
            <w:tcW w:w="2122" w:type="dxa"/>
          </w:tcPr>
          <w:p w14:paraId="399A4D10" w14:textId="77777777" w:rsidR="00CF468F" w:rsidRDefault="00BE6F91">
            <w:r>
              <w:t>ZTE</w:t>
            </w:r>
          </w:p>
        </w:tc>
        <w:tc>
          <w:tcPr>
            <w:tcW w:w="7507" w:type="dxa"/>
          </w:tcPr>
          <w:p w14:paraId="6F8B2564" w14:textId="77777777" w:rsidR="00CF468F" w:rsidRDefault="00BE6F91">
            <w:r>
              <w:t>Proposal 7: Do not support the Alt 3, i.e., Semi-static solution to enable Tx/Rx in gap(s)/restriction(s).</w:t>
            </w:r>
          </w:p>
        </w:tc>
      </w:tr>
    </w:tbl>
    <w:p w14:paraId="05E0052C" w14:textId="77777777" w:rsidR="00CF468F" w:rsidRDefault="00CF468F"/>
    <w:p w14:paraId="7E332A9E" w14:textId="77777777" w:rsidR="00CF468F" w:rsidRDefault="00BE6F91">
      <w:pPr>
        <w:pStyle w:val="Heading3"/>
      </w:pPr>
      <w:r>
        <w:lastRenderedPageBreak/>
        <w:t>Combination of alternatives</w:t>
      </w:r>
    </w:p>
    <w:p w14:paraId="0BF6F41A" w14:textId="77777777" w:rsidR="00CF468F" w:rsidRDefault="00BE6F91">
      <w:pPr>
        <w:pStyle w:val="Heading4"/>
      </w:pPr>
      <w:r>
        <w:t>Companies proposals and observations</w:t>
      </w:r>
    </w:p>
    <w:p w14:paraId="1BFF30EF"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0093ABC5" w14:textId="77777777">
        <w:tc>
          <w:tcPr>
            <w:tcW w:w="2122" w:type="dxa"/>
            <w:shd w:val="clear" w:color="auto" w:fill="EDEDED" w:themeFill="accent3" w:themeFillTint="33"/>
            <w:vAlign w:val="center"/>
          </w:tcPr>
          <w:p w14:paraId="2805101A"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65476FAA" w14:textId="77777777" w:rsidR="00CF468F" w:rsidRDefault="00BE6F91">
            <w:pPr>
              <w:jc w:val="center"/>
              <w:rPr>
                <w:b/>
                <w:bCs/>
              </w:rPr>
            </w:pPr>
            <w:r>
              <w:rPr>
                <w:b/>
                <w:bCs/>
              </w:rPr>
              <w:t>Proposals/Observations</w:t>
            </w:r>
          </w:p>
        </w:tc>
      </w:tr>
      <w:tr w:rsidR="00CF468F" w14:paraId="504B56DE" w14:textId="77777777">
        <w:tc>
          <w:tcPr>
            <w:tcW w:w="2122" w:type="dxa"/>
          </w:tcPr>
          <w:p w14:paraId="3C316455" w14:textId="77777777" w:rsidR="00CF468F" w:rsidRDefault="00BE6F91">
            <w:r>
              <w:t>Ericsson</w:t>
            </w:r>
          </w:p>
        </w:tc>
        <w:tc>
          <w:tcPr>
            <w:tcW w:w="7507" w:type="dxa"/>
          </w:tcPr>
          <w:p w14:paraId="4DE2DA76" w14:textId="77777777" w:rsidR="00CF468F" w:rsidRDefault="00BE6F91">
            <w:pPr>
              <w:rPr>
                <w:lang w:eastAsia="zh-CN"/>
              </w:rPr>
            </w:pPr>
            <w:r>
              <w:rPr>
                <w:lang w:eastAsia="zh-CN"/>
              </w:rPr>
              <w:t>Proposal 4.</w:t>
            </w:r>
            <w:r>
              <w:rPr>
                <w:lang w:eastAsia="zh-CN"/>
              </w:rPr>
              <w:tab/>
              <w:t>Consider investigating the following approach as combination of Alt.1-1 and Alt. 2-1a design solutions:</w:t>
            </w:r>
          </w:p>
          <w:p w14:paraId="12E3AE0C" w14:textId="77777777" w:rsidR="00CF468F" w:rsidRDefault="00BE6F91">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4398B948" w14:textId="77777777" w:rsidR="00CF468F" w:rsidRDefault="00BE6F91">
            <w:pPr>
              <w:rPr>
                <w:lang w:eastAsia="zh-CN"/>
              </w:rPr>
            </w:pPr>
            <w:r>
              <w:rPr>
                <w:lang w:eastAsia="zh-CN"/>
              </w:rPr>
              <w:t>•</w:t>
            </w:r>
            <w:r>
              <w:rPr>
                <w:lang w:eastAsia="zh-CN"/>
              </w:rPr>
              <w:tab/>
              <w:t>(Baseline): Configured MGs are activated. Dynamic indication can skip a MG occasion(s) for data TX/RX when needed.</w:t>
            </w:r>
          </w:p>
          <w:p w14:paraId="5508DE77" w14:textId="77777777" w:rsidR="00CF468F" w:rsidRDefault="00BE6F91">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CF468F" w14:paraId="6FABCA3B" w14:textId="77777777">
        <w:tc>
          <w:tcPr>
            <w:tcW w:w="2122" w:type="dxa"/>
          </w:tcPr>
          <w:p w14:paraId="7550621B" w14:textId="77777777" w:rsidR="00CF468F" w:rsidRDefault="00BE6F91">
            <w:r>
              <w:t>Fraunhofer</w:t>
            </w:r>
          </w:p>
        </w:tc>
        <w:tc>
          <w:tcPr>
            <w:tcW w:w="7507" w:type="dxa"/>
          </w:tcPr>
          <w:p w14:paraId="27D08F62" w14:textId="77777777" w:rsidR="00CF468F" w:rsidRDefault="00BE6F91">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071979E6" w14:textId="77777777" w:rsidR="00CF468F" w:rsidRDefault="00BE6F91">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7766111E" w14:textId="77777777" w:rsidR="00CF468F" w:rsidRDefault="00BE6F91">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21AB9E51" w14:textId="77777777" w:rsidR="00CF468F" w:rsidRDefault="00BE6F91">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FE54AFD" w14:textId="77777777" w:rsidR="00CF468F" w:rsidRDefault="00BE6F91">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A7AA347" w14:textId="77777777" w:rsidR="00CF468F" w:rsidRDefault="00BE6F91">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DD6ACB1" w14:textId="77777777" w:rsidR="00CF468F" w:rsidRDefault="00BE6F91">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CF468F" w14:paraId="55F4A7B6" w14:textId="77777777">
        <w:tc>
          <w:tcPr>
            <w:tcW w:w="2122" w:type="dxa"/>
          </w:tcPr>
          <w:p w14:paraId="2C7A21A9" w14:textId="77777777" w:rsidR="00CF468F" w:rsidRDefault="00BE6F91">
            <w:r>
              <w:t>Lenovo</w:t>
            </w:r>
          </w:p>
        </w:tc>
        <w:tc>
          <w:tcPr>
            <w:tcW w:w="7507" w:type="dxa"/>
          </w:tcPr>
          <w:p w14:paraId="646A1D58" w14:textId="77777777" w:rsidR="00CF468F" w:rsidRDefault="00BE6F91">
            <w:r>
              <w:t>Proposal 3:  Adopt Alt 3-3/3-4 for semi-static/semi-persistent scheduling.</w:t>
            </w:r>
          </w:p>
        </w:tc>
      </w:tr>
      <w:tr w:rsidR="00CF468F" w14:paraId="636E3A37" w14:textId="77777777">
        <w:tc>
          <w:tcPr>
            <w:tcW w:w="2122" w:type="dxa"/>
          </w:tcPr>
          <w:p w14:paraId="25D2DCCB" w14:textId="77777777" w:rsidR="00CF468F" w:rsidRDefault="00BE6F91">
            <w:r>
              <w:t>MediaTek</w:t>
            </w:r>
          </w:p>
        </w:tc>
        <w:tc>
          <w:tcPr>
            <w:tcW w:w="7507" w:type="dxa"/>
          </w:tcPr>
          <w:p w14:paraId="256D0BE6" w14:textId="77777777" w:rsidR="00CF468F" w:rsidRDefault="00BE6F91">
            <w:pPr>
              <w:jc w:val="both"/>
            </w:pPr>
            <w:r>
              <w:rPr>
                <w:color w:val="000000"/>
              </w:rPr>
              <w:t>Proposal 5:</w:t>
            </w:r>
            <w:r>
              <w:t xml:space="preserve"> Support both semi-persistent solution (Alt-2) and dynamic indication (Alt-1) for network-controlled mechanism. </w:t>
            </w:r>
          </w:p>
        </w:tc>
      </w:tr>
      <w:tr w:rsidR="00CF468F" w14:paraId="2525F98E" w14:textId="77777777">
        <w:tc>
          <w:tcPr>
            <w:tcW w:w="2122" w:type="dxa"/>
          </w:tcPr>
          <w:p w14:paraId="16BC2AA6" w14:textId="77777777" w:rsidR="00CF468F" w:rsidRDefault="00BE6F91">
            <w:r>
              <w:t>Nokia</w:t>
            </w:r>
          </w:p>
        </w:tc>
        <w:tc>
          <w:tcPr>
            <w:tcW w:w="7507" w:type="dxa"/>
          </w:tcPr>
          <w:p w14:paraId="4BBCCD8A" w14:textId="77777777" w:rsidR="00CF468F" w:rsidRDefault="00BE6F91">
            <w:pPr>
              <w:rPr>
                <w:lang w:val="en-US"/>
              </w:rPr>
            </w:pPr>
            <w:r>
              <w:rPr>
                <w:lang w:val="en-US"/>
              </w:rPr>
              <w:t>Proposal 6: Alt 3-1/3-3 can be considered as complements to Alt 1-1. But, as Alt 1-1 offers better flexibility it should be standardized first.</w:t>
            </w:r>
          </w:p>
        </w:tc>
      </w:tr>
      <w:tr w:rsidR="00CF468F" w14:paraId="7365C463" w14:textId="77777777">
        <w:tc>
          <w:tcPr>
            <w:tcW w:w="2122" w:type="dxa"/>
          </w:tcPr>
          <w:p w14:paraId="3CE38EEF" w14:textId="77777777" w:rsidR="00CF468F" w:rsidRDefault="00BE6F91">
            <w:r>
              <w:t>Panasonic</w:t>
            </w:r>
          </w:p>
        </w:tc>
        <w:tc>
          <w:tcPr>
            <w:tcW w:w="7507" w:type="dxa"/>
          </w:tcPr>
          <w:p w14:paraId="00EF3235" w14:textId="77777777" w:rsidR="00CF468F" w:rsidRDefault="00BE6F91">
            <w:pPr>
              <w:rPr>
                <w:lang w:eastAsia="ja-JP"/>
              </w:rPr>
            </w:pPr>
            <w:r>
              <w:rPr>
                <w:lang w:eastAsia="ja-JP"/>
              </w:rPr>
              <w:t>Proposal 1: A combination of dynamic and semi-persistent solutions should be supported for MG skipping.</w:t>
            </w:r>
          </w:p>
        </w:tc>
      </w:tr>
    </w:tbl>
    <w:p w14:paraId="222BFF75" w14:textId="77777777" w:rsidR="00CF468F" w:rsidRDefault="00CF468F"/>
    <w:p w14:paraId="0CF3E354" w14:textId="77777777" w:rsidR="00CF468F" w:rsidRDefault="00CF468F"/>
    <w:p w14:paraId="0364CD5C" w14:textId="77777777" w:rsidR="00CF468F" w:rsidRDefault="00BE6F91">
      <w:pPr>
        <w:pStyle w:val="Heading3"/>
      </w:pPr>
      <w:r>
        <w:t>Moderator's summary of contributions</w:t>
      </w:r>
    </w:p>
    <w:p w14:paraId="4D26EC9B" w14:textId="77777777" w:rsidR="00CF468F" w:rsidRDefault="00BE6F91">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CF468F" w14:paraId="53EA47B7" w14:textId="77777777">
        <w:tc>
          <w:tcPr>
            <w:tcW w:w="2540" w:type="dxa"/>
          </w:tcPr>
          <w:p w14:paraId="694FDA43" w14:textId="77777777" w:rsidR="00CF468F" w:rsidRDefault="00BE6F91">
            <w:pPr>
              <w:jc w:val="center"/>
              <w:rPr>
                <w:b/>
                <w:bCs/>
                <w:lang w:val="en-US"/>
              </w:rPr>
            </w:pPr>
            <w:r>
              <w:rPr>
                <w:b/>
                <w:bCs/>
                <w:lang w:val="en-US"/>
              </w:rPr>
              <w:lastRenderedPageBreak/>
              <w:t>Alternative</w:t>
            </w:r>
          </w:p>
        </w:tc>
        <w:tc>
          <w:tcPr>
            <w:tcW w:w="3544" w:type="dxa"/>
          </w:tcPr>
          <w:p w14:paraId="37752205" w14:textId="77777777" w:rsidR="00CF468F" w:rsidRDefault="00BE6F91">
            <w:pPr>
              <w:jc w:val="center"/>
              <w:rPr>
                <w:b/>
                <w:bCs/>
                <w:lang w:val="en-US"/>
              </w:rPr>
            </w:pPr>
            <w:r>
              <w:rPr>
                <w:b/>
                <w:bCs/>
                <w:lang w:val="en-US"/>
              </w:rPr>
              <w:t>Benefits</w:t>
            </w:r>
          </w:p>
        </w:tc>
        <w:tc>
          <w:tcPr>
            <w:tcW w:w="3545" w:type="dxa"/>
          </w:tcPr>
          <w:p w14:paraId="23A6DFF4" w14:textId="77777777" w:rsidR="00CF468F" w:rsidRDefault="00BE6F91">
            <w:pPr>
              <w:jc w:val="center"/>
              <w:rPr>
                <w:b/>
                <w:bCs/>
                <w:lang w:val="en-US"/>
              </w:rPr>
            </w:pPr>
            <w:r>
              <w:rPr>
                <w:b/>
                <w:bCs/>
                <w:lang w:val="en-US"/>
              </w:rPr>
              <w:t>Drawbacks</w:t>
            </w:r>
          </w:p>
        </w:tc>
      </w:tr>
      <w:tr w:rsidR="00CF468F" w14:paraId="784A2810" w14:textId="77777777">
        <w:tc>
          <w:tcPr>
            <w:tcW w:w="2540" w:type="dxa"/>
          </w:tcPr>
          <w:p w14:paraId="5DCE1A89" w14:textId="77777777" w:rsidR="00CF468F" w:rsidRDefault="00BE6F91">
            <w:pPr>
              <w:spacing w:after="0"/>
              <w:jc w:val="both"/>
              <w:rPr>
                <w:b/>
                <w:bCs/>
                <w:lang w:val="en-US"/>
              </w:rPr>
            </w:pPr>
            <w:r>
              <w:rPr>
                <w:b/>
                <w:bCs/>
                <w:lang w:val="en-US"/>
              </w:rPr>
              <w:t>Alt 1: Dynamic indication</w:t>
            </w:r>
          </w:p>
          <w:p w14:paraId="46DCD88E" w14:textId="77777777" w:rsidR="00CF468F" w:rsidRDefault="00BE6F91">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216C90CF" w14:textId="77777777" w:rsidR="00CF468F" w:rsidRDefault="00BE6F91">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5CFC2B24" w14:textId="77777777" w:rsidR="00CF468F" w:rsidRDefault="00BE6F91">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510FEB07" w14:textId="77777777" w:rsidR="00CF468F" w:rsidRDefault="00CF468F">
            <w:pPr>
              <w:spacing w:after="0"/>
              <w:jc w:val="both"/>
              <w:rPr>
                <w:lang w:val="en-US"/>
              </w:rPr>
            </w:pPr>
          </w:p>
          <w:p w14:paraId="6AB85B69" w14:textId="77777777" w:rsidR="00CF468F" w:rsidRDefault="00CF468F">
            <w:pPr>
              <w:spacing w:after="0"/>
              <w:jc w:val="both"/>
              <w:rPr>
                <w:lang w:val="en-US"/>
              </w:rPr>
            </w:pPr>
          </w:p>
          <w:p w14:paraId="3D97AC41" w14:textId="77777777" w:rsidR="00CF468F" w:rsidRDefault="00CF468F">
            <w:pPr>
              <w:jc w:val="both"/>
              <w:rPr>
                <w:lang w:val="en-US"/>
              </w:rPr>
            </w:pPr>
          </w:p>
          <w:p w14:paraId="7EB7FCAC" w14:textId="77777777" w:rsidR="00CF468F" w:rsidRDefault="00CF468F">
            <w:pPr>
              <w:jc w:val="both"/>
              <w:rPr>
                <w:lang w:val="en-US"/>
              </w:rPr>
            </w:pPr>
          </w:p>
        </w:tc>
        <w:tc>
          <w:tcPr>
            <w:tcW w:w="3544" w:type="dxa"/>
          </w:tcPr>
          <w:p w14:paraId="73654220" w14:textId="77777777" w:rsidR="00CF468F" w:rsidRDefault="00BE6F91">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0EA6B858" w14:textId="77777777" w:rsidR="00CF468F" w:rsidRDefault="00BE6F91">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2CFABF0B" w14:textId="77777777" w:rsidR="00CF468F" w:rsidRDefault="00BE6F91">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2A7FCFE1" w14:textId="77777777" w:rsidR="00CF468F" w:rsidRDefault="00BE6F91">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0456BE23" w14:textId="77777777" w:rsidR="00CF468F" w:rsidRDefault="00BE6F91">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0EC8FE90" w14:textId="77777777" w:rsidR="00CF468F" w:rsidRDefault="00BE6F91">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4FDA967B" w14:textId="77777777" w:rsidR="00CF468F" w:rsidRDefault="00BE6F91">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FCBC10E" w14:textId="77777777" w:rsidR="00CF468F" w:rsidRDefault="00BE6F91">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16B9FDCC" w14:textId="77777777" w:rsidR="00CF468F" w:rsidRDefault="00BE6F91">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CF468F" w14:paraId="754CB969" w14:textId="77777777">
        <w:trPr>
          <w:trHeight w:val="830"/>
        </w:trPr>
        <w:tc>
          <w:tcPr>
            <w:tcW w:w="9629" w:type="dxa"/>
            <w:gridSpan w:val="3"/>
          </w:tcPr>
          <w:p w14:paraId="4FEFED6A" w14:textId="77777777" w:rsidR="00CF468F" w:rsidRDefault="00BE6F91">
            <w:pPr>
              <w:spacing w:after="0"/>
              <w:jc w:val="both"/>
              <w:rPr>
                <w:b/>
                <w:bCs/>
                <w:lang w:val="en-US"/>
              </w:rPr>
            </w:pPr>
            <w:r>
              <w:rPr>
                <w:b/>
                <w:bCs/>
                <w:lang w:val="en-US"/>
              </w:rPr>
              <w:t>Sub-alternatives of Alt. 1:</w:t>
            </w:r>
          </w:p>
          <w:p w14:paraId="4273E23C" w14:textId="77777777" w:rsidR="00CF468F" w:rsidRDefault="00BE6F91">
            <w:pPr>
              <w:spacing w:after="0"/>
              <w:jc w:val="both"/>
              <w:rPr>
                <w:lang w:val="en-US"/>
              </w:rPr>
            </w:pPr>
            <w:r>
              <w:rPr>
                <w:lang w:val="en-US"/>
              </w:rPr>
              <w:t>Alt 1.1</w:t>
            </w:r>
          </w:p>
          <w:p w14:paraId="72BAF2C2"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08FFE9F3" w14:textId="77777777" w:rsidR="00CF468F" w:rsidRDefault="00BE6F91">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5CBED14A"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CATT, Qualcomm</w:t>
            </w:r>
          </w:p>
          <w:p w14:paraId="1F6FDEB3" w14:textId="77777777" w:rsidR="00CF468F" w:rsidRDefault="00CF468F">
            <w:pPr>
              <w:spacing w:after="0"/>
              <w:jc w:val="both"/>
              <w:rPr>
                <w:lang w:val="en-US"/>
              </w:rPr>
            </w:pPr>
          </w:p>
          <w:p w14:paraId="21BF3233" w14:textId="77777777" w:rsidR="00CF468F" w:rsidRDefault="00BE6F91">
            <w:pPr>
              <w:spacing w:after="0"/>
              <w:jc w:val="both"/>
              <w:rPr>
                <w:lang w:val="en-US"/>
              </w:rPr>
            </w:pPr>
            <w:r>
              <w:rPr>
                <w:lang w:val="en-US"/>
              </w:rPr>
              <w:t>Alt. 1.2</w:t>
            </w:r>
          </w:p>
          <w:p w14:paraId="3EF598B5"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Huawei, NEC, ZTE</w:t>
            </w:r>
          </w:p>
          <w:p w14:paraId="6EF02AD9"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0EA8B189" w14:textId="77777777" w:rsidR="00CF468F" w:rsidRDefault="00BE6F91">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78AF7B0E" w14:textId="77777777" w:rsidR="00CF468F" w:rsidRDefault="00CF468F">
            <w:pPr>
              <w:pStyle w:val="ListParagraph"/>
              <w:ind w:left="170"/>
              <w:jc w:val="both"/>
              <w:rPr>
                <w:sz w:val="20"/>
                <w:szCs w:val="20"/>
                <w:lang w:val="en-US"/>
              </w:rPr>
            </w:pPr>
          </w:p>
          <w:p w14:paraId="7F10C151" w14:textId="77777777" w:rsidR="00CF468F" w:rsidRDefault="00CF468F">
            <w:pPr>
              <w:spacing w:after="0"/>
              <w:jc w:val="both"/>
              <w:rPr>
                <w:lang w:val="en-US"/>
              </w:rPr>
            </w:pPr>
          </w:p>
          <w:p w14:paraId="40D53CBB" w14:textId="77777777" w:rsidR="00CF468F" w:rsidRDefault="00BE6F91">
            <w:pPr>
              <w:spacing w:after="0"/>
              <w:jc w:val="both"/>
              <w:rPr>
                <w:lang w:val="en-US"/>
              </w:rPr>
            </w:pPr>
            <w:r>
              <w:rPr>
                <w:lang w:val="en-US"/>
              </w:rPr>
              <w:t>Alt. 1.3</w:t>
            </w:r>
          </w:p>
          <w:p w14:paraId="4F87B8F6"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24CF85D8" w14:textId="77777777" w:rsidR="00CF468F" w:rsidRDefault="00BE6F91">
            <w:pPr>
              <w:pStyle w:val="ListParagraph"/>
              <w:numPr>
                <w:ilvl w:val="1"/>
                <w:numId w:val="22"/>
              </w:numPr>
              <w:ind w:left="595"/>
              <w:jc w:val="both"/>
              <w:rPr>
                <w:sz w:val="20"/>
                <w:szCs w:val="20"/>
                <w:lang w:val="en-US"/>
              </w:rPr>
            </w:pPr>
            <w:r>
              <w:rPr>
                <w:sz w:val="20"/>
                <w:szCs w:val="20"/>
                <w:lang w:val="en-US"/>
              </w:rPr>
              <w:t>III: has less specification impact</w:t>
            </w:r>
          </w:p>
          <w:p w14:paraId="484E6617" w14:textId="77777777" w:rsidR="00CF468F" w:rsidRDefault="00BE6F91">
            <w:pPr>
              <w:pStyle w:val="ListParagraph"/>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02AF6A29"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1E88464B" w14:textId="77777777" w:rsidR="00CF468F" w:rsidRDefault="00BE6F91">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6CFD62D8" w14:textId="77777777" w:rsidR="00CF468F" w:rsidRDefault="00BE6F91">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C5E0C5" w14:textId="77777777" w:rsidR="00CF468F" w:rsidRDefault="00CF468F">
            <w:pPr>
              <w:pStyle w:val="ListParagraph"/>
              <w:ind w:left="595"/>
              <w:jc w:val="both"/>
              <w:rPr>
                <w:sz w:val="20"/>
                <w:szCs w:val="20"/>
                <w:lang w:val="en-US"/>
              </w:rPr>
            </w:pPr>
          </w:p>
        </w:tc>
      </w:tr>
      <w:tr w:rsidR="00CF468F" w14:paraId="1E19DD86" w14:textId="77777777">
        <w:tc>
          <w:tcPr>
            <w:tcW w:w="2540" w:type="dxa"/>
          </w:tcPr>
          <w:p w14:paraId="1B71D4CD" w14:textId="77777777" w:rsidR="00CF468F" w:rsidRDefault="00BE6F91">
            <w:pPr>
              <w:spacing w:after="0"/>
              <w:jc w:val="both"/>
              <w:rPr>
                <w:b/>
                <w:bCs/>
                <w:lang w:val="en-US"/>
              </w:rPr>
            </w:pPr>
            <w:r>
              <w:rPr>
                <w:b/>
                <w:bCs/>
                <w:lang w:val="en-US"/>
              </w:rPr>
              <w:t>Alt. 2: Semi-persistent solution</w:t>
            </w:r>
          </w:p>
          <w:p w14:paraId="78FD866C" w14:textId="77777777" w:rsidR="00CF468F" w:rsidRDefault="00BE6F91">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311AE827" w14:textId="77777777" w:rsidR="00CF468F" w:rsidRDefault="00BE6F91">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048F103" w14:textId="77777777" w:rsidR="00CF468F" w:rsidRDefault="00BE6F91">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3952FFEB" w14:textId="77777777" w:rsidR="00CF468F" w:rsidRDefault="00CF468F">
            <w:pPr>
              <w:spacing w:after="0"/>
              <w:jc w:val="both"/>
              <w:rPr>
                <w:lang w:val="en-US"/>
              </w:rPr>
            </w:pPr>
          </w:p>
          <w:p w14:paraId="4030AFB7" w14:textId="77777777" w:rsidR="00CF468F" w:rsidRDefault="00CF468F">
            <w:pPr>
              <w:jc w:val="both"/>
              <w:rPr>
                <w:lang w:val="en-US"/>
              </w:rPr>
            </w:pPr>
          </w:p>
        </w:tc>
        <w:tc>
          <w:tcPr>
            <w:tcW w:w="3544" w:type="dxa"/>
          </w:tcPr>
          <w:p w14:paraId="26D1D50D" w14:textId="77777777" w:rsidR="00CF468F" w:rsidRDefault="00BE6F91">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5AE717D5" w14:textId="77777777" w:rsidR="00CF468F" w:rsidRDefault="00BE6F91">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6E8A247C"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44A6AEA5"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4986C4AF"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5234581F" w14:textId="77777777" w:rsidR="00CF468F" w:rsidRDefault="00BE6F91">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3D258257"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63061EB7"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7CD54DE2"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CF468F" w14:paraId="5327003F" w14:textId="77777777">
        <w:tc>
          <w:tcPr>
            <w:tcW w:w="9629" w:type="dxa"/>
            <w:gridSpan w:val="3"/>
          </w:tcPr>
          <w:p w14:paraId="6154326C" w14:textId="77777777" w:rsidR="00CF468F" w:rsidRDefault="00CF468F">
            <w:pPr>
              <w:spacing w:after="0"/>
              <w:jc w:val="both"/>
              <w:rPr>
                <w:lang w:val="en-US"/>
              </w:rPr>
            </w:pPr>
          </w:p>
          <w:p w14:paraId="761F43C8" w14:textId="77777777" w:rsidR="00CF468F" w:rsidRDefault="00BE6F91">
            <w:pPr>
              <w:spacing w:after="0"/>
              <w:jc w:val="both"/>
              <w:rPr>
                <w:b/>
                <w:bCs/>
                <w:lang w:val="en-US"/>
              </w:rPr>
            </w:pPr>
            <w:r>
              <w:rPr>
                <w:b/>
                <w:bCs/>
                <w:lang w:val="en-US"/>
              </w:rPr>
              <w:t>Sub-alternatives of Alt. 2:</w:t>
            </w:r>
          </w:p>
          <w:p w14:paraId="287834BC" w14:textId="77777777" w:rsidR="00CF468F" w:rsidRDefault="00CF468F">
            <w:pPr>
              <w:spacing w:after="0"/>
              <w:jc w:val="both"/>
              <w:rPr>
                <w:lang w:val="en-US"/>
              </w:rPr>
            </w:pPr>
          </w:p>
          <w:p w14:paraId="268BEB7D" w14:textId="77777777" w:rsidR="00CF468F" w:rsidRDefault="00BE6F91">
            <w:pPr>
              <w:spacing w:after="0"/>
              <w:jc w:val="both"/>
              <w:rPr>
                <w:lang w:val="en-US"/>
              </w:rPr>
            </w:pPr>
            <w:r>
              <w:rPr>
                <w:lang w:val="en-US"/>
              </w:rPr>
              <w:t>Alt. 2.1</w:t>
            </w:r>
          </w:p>
          <w:p w14:paraId="60D5D00F"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059BAB64"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CATT, LG, Nokia</w:t>
            </w:r>
          </w:p>
          <w:p w14:paraId="400AC9EF" w14:textId="77777777" w:rsidR="00CF468F" w:rsidRDefault="00BE6F91">
            <w:pPr>
              <w:pStyle w:val="ListParagraph"/>
              <w:numPr>
                <w:ilvl w:val="0"/>
                <w:numId w:val="22"/>
              </w:numPr>
              <w:ind w:left="170" w:hanging="218"/>
              <w:jc w:val="both"/>
              <w:rPr>
                <w:sz w:val="20"/>
                <w:szCs w:val="20"/>
                <w:lang w:val="en-US"/>
              </w:rPr>
            </w:pPr>
            <w:r>
              <w:rPr>
                <w:sz w:val="20"/>
                <w:szCs w:val="20"/>
                <w:lang w:val="en-US"/>
              </w:rPr>
              <w:t>Further study: Ericsson</w:t>
            </w:r>
          </w:p>
          <w:p w14:paraId="78F1AEE9" w14:textId="77777777" w:rsidR="00CF468F" w:rsidRDefault="00BE6F91">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D01FB8" w14:textId="77777777" w:rsidR="00CF468F" w:rsidRDefault="00CF468F">
            <w:pPr>
              <w:pStyle w:val="ListParagraph"/>
              <w:ind w:left="170"/>
              <w:jc w:val="both"/>
              <w:rPr>
                <w:sz w:val="20"/>
                <w:szCs w:val="20"/>
                <w:lang w:val="en-US"/>
              </w:rPr>
            </w:pPr>
          </w:p>
          <w:p w14:paraId="4D5DD871" w14:textId="77777777" w:rsidR="00CF468F" w:rsidRDefault="00CF468F">
            <w:pPr>
              <w:spacing w:after="0"/>
              <w:jc w:val="both"/>
              <w:rPr>
                <w:lang w:val="en-US"/>
              </w:rPr>
            </w:pPr>
          </w:p>
          <w:p w14:paraId="244557F8" w14:textId="77777777" w:rsidR="00CF468F" w:rsidRDefault="00BE6F91">
            <w:pPr>
              <w:spacing w:after="0"/>
              <w:jc w:val="both"/>
              <w:rPr>
                <w:lang w:val="en-US"/>
              </w:rPr>
            </w:pPr>
            <w:r>
              <w:rPr>
                <w:lang w:val="en-US"/>
              </w:rPr>
              <w:t>Alt. 2.1a</w:t>
            </w:r>
          </w:p>
          <w:p w14:paraId="134C94AC"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Ericsson, Xiaomi, ZTE</w:t>
            </w:r>
          </w:p>
          <w:p w14:paraId="7BF03A36"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CATT, LG, Nokia</w:t>
            </w:r>
          </w:p>
          <w:p w14:paraId="49F61E81" w14:textId="77777777" w:rsidR="00CF468F" w:rsidRDefault="00CF468F">
            <w:pPr>
              <w:spacing w:after="0"/>
              <w:jc w:val="both"/>
              <w:rPr>
                <w:lang w:val="en-US"/>
              </w:rPr>
            </w:pPr>
          </w:p>
          <w:p w14:paraId="01FD227E" w14:textId="77777777" w:rsidR="00CF468F" w:rsidRDefault="00BE6F91">
            <w:pPr>
              <w:spacing w:after="0"/>
              <w:jc w:val="both"/>
              <w:rPr>
                <w:lang w:val="en-US"/>
              </w:rPr>
            </w:pPr>
            <w:r>
              <w:rPr>
                <w:lang w:val="en-US"/>
              </w:rPr>
              <w:t>Alt. 2.2</w:t>
            </w:r>
          </w:p>
          <w:p w14:paraId="6720F744" w14:textId="77777777" w:rsidR="00CF468F" w:rsidRDefault="00BE6F91">
            <w:pPr>
              <w:pStyle w:val="ListParagraph"/>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76BACE15"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CATT, LG, Nokia</w:t>
            </w:r>
          </w:p>
          <w:p w14:paraId="7780FF6D" w14:textId="77777777" w:rsidR="00CF468F" w:rsidRDefault="00BE6F91">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2AD3E5EB" w14:textId="77777777" w:rsidR="00CF468F" w:rsidRDefault="00CF468F">
            <w:pPr>
              <w:spacing w:after="0"/>
              <w:jc w:val="both"/>
              <w:rPr>
                <w:lang w:val="en-US"/>
              </w:rPr>
            </w:pPr>
          </w:p>
          <w:p w14:paraId="1E2842D0" w14:textId="77777777" w:rsidR="00CF468F" w:rsidRDefault="00BE6F91">
            <w:pPr>
              <w:spacing w:after="0"/>
              <w:jc w:val="both"/>
              <w:rPr>
                <w:lang w:val="en-US"/>
              </w:rPr>
            </w:pPr>
            <w:r>
              <w:rPr>
                <w:lang w:val="en-US"/>
              </w:rPr>
              <w:t>Alt. 2.3</w:t>
            </w:r>
          </w:p>
          <w:p w14:paraId="0997E242"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22CFB666"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CATT, LG, Nokia</w:t>
            </w:r>
          </w:p>
          <w:p w14:paraId="15953848" w14:textId="77777777" w:rsidR="00CF468F" w:rsidRDefault="00BE6F91">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189CD1BD" w14:textId="77777777" w:rsidR="00CF468F" w:rsidRDefault="00CF468F">
            <w:pPr>
              <w:jc w:val="both"/>
              <w:rPr>
                <w:lang w:val="en-US"/>
              </w:rPr>
            </w:pPr>
          </w:p>
        </w:tc>
      </w:tr>
      <w:tr w:rsidR="00CF468F" w14:paraId="46ED0539" w14:textId="77777777">
        <w:tc>
          <w:tcPr>
            <w:tcW w:w="2540" w:type="dxa"/>
          </w:tcPr>
          <w:p w14:paraId="1A4160C2" w14:textId="77777777" w:rsidR="00CF468F" w:rsidRDefault="00BE6F91">
            <w:pPr>
              <w:spacing w:after="0"/>
              <w:jc w:val="both"/>
              <w:rPr>
                <w:b/>
                <w:bCs/>
                <w:lang w:val="en-US"/>
              </w:rPr>
            </w:pPr>
            <w:r>
              <w:rPr>
                <w:b/>
                <w:bCs/>
                <w:lang w:val="en-US"/>
              </w:rPr>
              <w:t>Alt. 3: Semi-static solution</w:t>
            </w:r>
          </w:p>
          <w:p w14:paraId="5929AD38" w14:textId="77777777" w:rsidR="00CF468F" w:rsidRDefault="00BE6F91">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2EE726C5" w14:textId="77777777" w:rsidR="00CF468F" w:rsidRDefault="00BE6F91">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74C71CD8" w14:textId="77777777" w:rsidR="00CF468F" w:rsidRDefault="00BE6F91">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5AA7D09" w14:textId="77777777" w:rsidR="00CF468F" w:rsidRDefault="00CF468F">
            <w:pPr>
              <w:jc w:val="both"/>
              <w:rPr>
                <w:lang w:val="en-US"/>
              </w:rPr>
            </w:pPr>
          </w:p>
        </w:tc>
        <w:tc>
          <w:tcPr>
            <w:tcW w:w="3544" w:type="dxa"/>
          </w:tcPr>
          <w:p w14:paraId="488B91C5"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D6401B1"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A1B5F2"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06CDEC2B"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24E9ECCA"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3D2DB994"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1E354573" w14:textId="77777777" w:rsidR="00CF468F" w:rsidRDefault="00CF468F">
            <w:pPr>
              <w:spacing w:after="0"/>
              <w:jc w:val="both"/>
              <w:rPr>
                <w:lang w:val="en-US"/>
              </w:rPr>
            </w:pPr>
          </w:p>
        </w:tc>
        <w:tc>
          <w:tcPr>
            <w:tcW w:w="3545" w:type="dxa"/>
          </w:tcPr>
          <w:p w14:paraId="7CB608B7" w14:textId="77777777" w:rsidR="00CF468F" w:rsidRDefault="00BE6F91">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6E7960AB" w14:textId="77777777" w:rsidR="00CF468F" w:rsidRDefault="00BE6F91">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417E7AA1" w14:textId="77777777" w:rsidR="00CF468F" w:rsidRDefault="00BE6F91">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2C334BBB" w14:textId="77777777" w:rsidR="00CF468F" w:rsidRDefault="00BE6F91">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CF468F" w14:paraId="7E89E921" w14:textId="77777777">
        <w:tc>
          <w:tcPr>
            <w:tcW w:w="9629" w:type="dxa"/>
            <w:gridSpan w:val="3"/>
          </w:tcPr>
          <w:p w14:paraId="0DEE2FB4" w14:textId="77777777" w:rsidR="00CF468F" w:rsidRDefault="00BE6F91">
            <w:pPr>
              <w:spacing w:after="0"/>
              <w:jc w:val="both"/>
              <w:rPr>
                <w:b/>
                <w:bCs/>
                <w:lang w:val="en-US"/>
              </w:rPr>
            </w:pPr>
            <w:r>
              <w:rPr>
                <w:b/>
                <w:bCs/>
                <w:lang w:val="en-US"/>
              </w:rPr>
              <w:t>Sub-alternatives of Alt. 3:</w:t>
            </w:r>
          </w:p>
          <w:p w14:paraId="05A8D79F" w14:textId="77777777" w:rsidR="00CF468F" w:rsidRDefault="00CF468F">
            <w:pPr>
              <w:spacing w:after="0"/>
              <w:jc w:val="both"/>
              <w:rPr>
                <w:lang w:val="en-US"/>
              </w:rPr>
            </w:pPr>
          </w:p>
          <w:p w14:paraId="3964B053" w14:textId="77777777" w:rsidR="00CF468F" w:rsidRDefault="00BE6F91">
            <w:pPr>
              <w:spacing w:after="0"/>
              <w:jc w:val="both"/>
              <w:rPr>
                <w:lang w:val="en-US"/>
              </w:rPr>
            </w:pPr>
            <w:r>
              <w:rPr>
                <w:lang w:val="en-US"/>
              </w:rPr>
              <w:t>Alt. 3.1</w:t>
            </w:r>
          </w:p>
          <w:p w14:paraId="66CD3784"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69D7BB36" w14:textId="77777777" w:rsidR="00CF468F" w:rsidRDefault="00BE6F91">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1435F4EA" w14:textId="77777777" w:rsidR="00CF468F" w:rsidRDefault="00CF468F">
            <w:pPr>
              <w:spacing w:after="0"/>
              <w:jc w:val="both"/>
              <w:rPr>
                <w:lang w:val="en-US"/>
              </w:rPr>
            </w:pPr>
          </w:p>
          <w:p w14:paraId="750176DE" w14:textId="77777777" w:rsidR="00CF468F" w:rsidRDefault="00BE6F91">
            <w:pPr>
              <w:spacing w:after="0"/>
              <w:jc w:val="both"/>
              <w:rPr>
                <w:lang w:val="en-US"/>
              </w:rPr>
            </w:pPr>
            <w:r>
              <w:rPr>
                <w:lang w:val="en-US"/>
              </w:rPr>
              <w:t>Alt. 3.2</w:t>
            </w:r>
          </w:p>
          <w:p w14:paraId="543A15E3"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Apple</w:t>
            </w:r>
          </w:p>
          <w:p w14:paraId="53668D64"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204B0CB2" w14:textId="77777777" w:rsidR="00CF468F" w:rsidRDefault="00CF468F">
            <w:pPr>
              <w:spacing w:after="0"/>
              <w:jc w:val="both"/>
              <w:rPr>
                <w:lang w:val="en-US"/>
              </w:rPr>
            </w:pPr>
          </w:p>
          <w:p w14:paraId="7A32DA8F" w14:textId="77777777" w:rsidR="00CF468F" w:rsidRDefault="00BE6F91">
            <w:pPr>
              <w:spacing w:after="0"/>
              <w:jc w:val="both"/>
              <w:rPr>
                <w:lang w:val="en-US"/>
              </w:rPr>
            </w:pPr>
            <w:r>
              <w:rPr>
                <w:lang w:val="en-US"/>
              </w:rPr>
              <w:t>Alt. 3.3</w:t>
            </w:r>
          </w:p>
          <w:p w14:paraId="0BF78E3F"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CATT, Lenovo, LG, Nokia, OPPO, vivo</w:t>
            </w:r>
          </w:p>
          <w:p w14:paraId="3318C8C0"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Samsung, ZTE</w:t>
            </w:r>
          </w:p>
          <w:p w14:paraId="58DA3AA0" w14:textId="77777777" w:rsidR="00CF468F" w:rsidRDefault="00CF468F">
            <w:pPr>
              <w:spacing w:after="0"/>
              <w:jc w:val="both"/>
              <w:rPr>
                <w:lang w:val="en-US"/>
              </w:rPr>
            </w:pPr>
          </w:p>
          <w:p w14:paraId="4707F3E7" w14:textId="77777777" w:rsidR="00CF468F" w:rsidRDefault="00BE6F91">
            <w:pPr>
              <w:spacing w:after="0"/>
              <w:jc w:val="both"/>
              <w:rPr>
                <w:lang w:val="en-US"/>
              </w:rPr>
            </w:pPr>
            <w:r>
              <w:rPr>
                <w:lang w:val="en-US"/>
              </w:rPr>
              <w:t>Alt. 3.4</w:t>
            </w:r>
          </w:p>
          <w:p w14:paraId="1724AE5A"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Google, III, Lenovo, LG, Qualcomm, TCL, vivo</w:t>
            </w:r>
          </w:p>
          <w:p w14:paraId="75416678"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Samsung, ZTE</w:t>
            </w:r>
          </w:p>
          <w:p w14:paraId="6904F723" w14:textId="77777777" w:rsidR="00CF468F" w:rsidRDefault="00BE6F91">
            <w:pPr>
              <w:pStyle w:val="ListParagraph"/>
              <w:numPr>
                <w:ilvl w:val="0"/>
                <w:numId w:val="22"/>
              </w:numPr>
              <w:ind w:left="170" w:hanging="218"/>
              <w:jc w:val="both"/>
              <w:rPr>
                <w:sz w:val="20"/>
                <w:szCs w:val="20"/>
                <w:lang w:val="en-US"/>
              </w:rPr>
            </w:pPr>
            <w:r>
              <w:rPr>
                <w:sz w:val="20"/>
                <w:szCs w:val="20"/>
                <w:lang w:val="en-US"/>
              </w:rPr>
              <w:t>For further study: Nokia</w:t>
            </w:r>
          </w:p>
        </w:tc>
      </w:tr>
      <w:tr w:rsidR="00CF468F" w14:paraId="1D649E07" w14:textId="77777777">
        <w:tc>
          <w:tcPr>
            <w:tcW w:w="9629" w:type="dxa"/>
            <w:gridSpan w:val="3"/>
          </w:tcPr>
          <w:p w14:paraId="0BC19B04" w14:textId="77777777" w:rsidR="00CF468F" w:rsidRDefault="00CF468F">
            <w:pPr>
              <w:spacing w:after="0"/>
              <w:jc w:val="both"/>
              <w:rPr>
                <w:b/>
                <w:bCs/>
                <w:lang w:val="en-US"/>
              </w:rPr>
            </w:pPr>
          </w:p>
        </w:tc>
      </w:tr>
      <w:tr w:rsidR="00CF468F" w14:paraId="7FC8C771" w14:textId="77777777">
        <w:tc>
          <w:tcPr>
            <w:tcW w:w="9629" w:type="dxa"/>
            <w:gridSpan w:val="3"/>
          </w:tcPr>
          <w:p w14:paraId="380F4783" w14:textId="77777777" w:rsidR="00CF468F" w:rsidRDefault="00BE6F91">
            <w:pPr>
              <w:spacing w:after="0"/>
              <w:jc w:val="both"/>
              <w:rPr>
                <w:b/>
                <w:bCs/>
                <w:lang w:val="en-US"/>
              </w:rPr>
            </w:pPr>
            <w:proofErr w:type="spellStart"/>
            <w:r>
              <w:rPr>
                <w:b/>
                <w:bCs/>
                <w:lang w:val="en-US"/>
              </w:rPr>
              <w:t>Combintaions</w:t>
            </w:r>
            <w:proofErr w:type="spellEnd"/>
            <w:r>
              <w:rPr>
                <w:b/>
                <w:bCs/>
                <w:lang w:val="en-US"/>
              </w:rPr>
              <w:t xml:space="preserve"> of alternatives:</w:t>
            </w:r>
          </w:p>
          <w:p w14:paraId="3D3745AE" w14:textId="77777777" w:rsidR="00CF468F" w:rsidRDefault="00BE6F91">
            <w:pPr>
              <w:pStyle w:val="ListParagraph"/>
              <w:numPr>
                <w:ilvl w:val="0"/>
                <w:numId w:val="26"/>
              </w:numPr>
              <w:jc w:val="both"/>
              <w:rPr>
                <w:sz w:val="20"/>
                <w:szCs w:val="20"/>
              </w:rPr>
            </w:pPr>
            <w:r>
              <w:rPr>
                <w:sz w:val="20"/>
                <w:szCs w:val="20"/>
              </w:rPr>
              <w:t>Alt.1-1 (baseline) + Alt. 2-1a: Ericsson</w:t>
            </w:r>
          </w:p>
          <w:p w14:paraId="0C78FCEE" w14:textId="77777777" w:rsidR="00CF468F" w:rsidRDefault="00BE6F91">
            <w:pPr>
              <w:pStyle w:val="ListParagraph"/>
              <w:numPr>
                <w:ilvl w:val="0"/>
                <w:numId w:val="26"/>
              </w:numPr>
              <w:jc w:val="both"/>
              <w:rPr>
                <w:sz w:val="20"/>
                <w:szCs w:val="20"/>
                <w:lang w:val="en-US"/>
              </w:rPr>
            </w:pPr>
            <w:r>
              <w:rPr>
                <w:sz w:val="20"/>
                <w:szCs w:val="20"/>
                <w:lang w:val="en-US"/>
              </w:rPr>
              <w:t>Alt. 1 + Alt 3-3/3-4 for semi-static/semi-persistent scheduling: Lenovo</w:t>
            </w:r>
          </w:p>
          <w:p w14:paraId="188BEC56" w14:textId="77777777" w:rsidR="00CF468F" w:rsidRDefault="00BE6F91">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4AF669B8" w14:textId="77777777" w:rsidR="00CF468F" w:rsidRDefault="00BE6F91">
            <w:pPr>
              <w:pStyle w:val="ListParagraph"/>
              <w:numPr>
                <w:ilvl w:val="0"/>
                <w:numId w:val="26"/>
              </w:numPr>
              <w:jc w:val="both"/>
              <w:rPr>
                <w:sz w:val="20"/>
                <w:szCs w:val="20"/>
              </w:rPr>
            </w:pPr>
            <w:r>
              <w:rPr>
                <w:sz w:val="20"/>
                <w:szCs w:val="20"/>
              </w:rPr>
              <w:t>Alt. 1 + Alt. 2: MediaTek, Panasonic</w:t>
            </w:r>
          </w:p>
          <w:p w14:paraId="6A42A6CF" w14:textId="77777777" w:rsidR="00CF468F" w:rsidRDefault="00BE6F91">
            <w:pPr>
              <w:pStyle w:val="ListParagraph"/>
              <w:numPr>
                <w:ilvl w:val="0"/>
                <w:numId w:val="26"/>
              </w:numPr>
              <w:jc w:val="both"/>
              <w:rPr>
                <w:sz w:val="20"/>
                <w:szCs w:val="20"/>
              </w:rPr>
            </w:pPr>
            <w:r>
              <w:rPr>
                <w:sz w:val="20"/>
                <w:szCs w:val="20"/>
              </w:rPr>
              <w:t xml:space="preserve">Alt. 3 (baseline) + Alt. 2-3: Fraunhofer </w:t>
            </w:r>
          </w:p>
          <w:p w14:paraId="1A0653C7" w14:textId="77777777" w:rsidR="00CF468F" w:rsidRDefault="00BE6F91">
            <w:pPr>
              <w:pStyle w:val="ListParagraph"/>
              <w:numPr>
                <w:ilvl w:val="0"/>
                <w:numId w:val="26"/>
              </w:numPr>
              <w:jc w:val="both"/>
            </w:pPr>
            <w:r>
              <w:rPr>
                <w:sz w:val="20"/>
                <w:szCs w:val="20"/>
              </w:rPr>
              <w:t>Alt. 3 (baseline) + Alt. 1.2: Fraunhofer</w:t>
            </w:r>
          </w:p>
        </w:tc>
      </w:tr>
    </w:tbl>
    <w:p w14:paraId="54982533" w14:textId="77777777" w:rsidR="00CF468F" w:rsidRDefault="00CF468F">
      <w:pPr>
        <w:jc w:val="both"/>
        <w:rPr>
          <w:lang w:val="en-US"/>
        </w:rPr>
      </w:pPr>
    </w:p>
    <w:p w14:paraId="6BD7E5C6" w14:textId="77777777" w:rsidR="00CF468F" w:rsidRDefault="00BE6F91">
      <w:pPr>
        <w:spacing w:after="0"/>
        <w:jc w:val="both"/>
        <w:rPr>
          <w:lang w:val="en-US"/>
        </w:rPr>
      </w:pPr>
      <w:r>
        <w:rPr>
          <w:lang w:val="en-US"/>
        </w:rPr>
        <w:t>Signaling details:</w:t>
      </w:r>
    </w:p>
    <w:p w14:paraId="5496CB60" w14:textId="77777777" w:rsidR="00CF468F" w:rsidRDefault="00CF468F">
      <w:pPr>
        <w:spacing w:after="0"/>
        <w:jc w:val="both"/>
        <w:rPr>
          <w:lang w:val="en-US"/>
        </w:rPr>
      </w:pPr>
    </w:p>
    <w:p w14:paraId="3804F1D3" w14:textId="77777777" w:rsidR="00CF468F" w:rsidRDefault="00BE6F91">
      <w:pPr>
        <w:spacing w:after="0"/>
        <w:jc w:val="both"/>
        <w:rPr>
          <w:b/>
          <w:bCs/>
          <w:lang w:val="en-US"/>
        </w:rPr>
      </w:pPr>
      <w:r>
        <w:rPr>
          <w:b/>
          <w:bCs/>
          <w:lang w:val="en-US"/>
        </w:rPr>
        <w:t>Alt 1: Dynamic indication</w:t>
      </w:r>
    </w:p>
    <w:p w14:paraId="30BDFE39" w14:textId="77777777" w:rsidR="00CF468F" w:rsidRDefault="00CF468F">
      <w:pPr>
        <w:spacing w:after="0"/>
        <w:jc w:val="both"/>
        <w:rPr>
          <w:lang w:val="en-US"/>
        </w:rPr>
      </w:pPr>
    </w:p>
    <w:p w14:paraId="03CEB0FE" w14:textId="77777777" w:rsidR="00CF468F" w:rsidRDefault="00BE6F91">
      <w:pPr>
        <w:spacing w:after="0"/>
        <w:jc w:val="both"/>
        <w:rPr>
          <w:lang w:val="en-US"/>
        </w:rPr>
      </w:pPr>
      <w:r>
        <w:rPr>
          <w:lang w:val="en-US"/>
        </w:rPr>
        <w:t>Alt. 1-1 Explicit indication by DCI to skip a particular gap(s)/restriction(s):</w:t>
      </w:r>
    </w:p>
    <w:p w14:paraId="2B68C369" w14:textId="77777777" w:rsidR="00CF468F" w:rsidRDefault="00BE6F91">
      <w:pPr>
        <w:pStyle w:val="ListParagraph"/>
        <w:numPr>
          <w:ilvl w:val="0"/>
          <w:numId w:val="27"/>
        </w:numPr>
        <w:jc w:val="both"/>
        <w:rPr>
          <w:sz w:val="20"/>
          <w:szCs w:val="20"/>
          <w:lang w:val="en-US"/>
        </w:rPr>
      </w:pPr>
      <w:r>
        <w:rPr>
          <w:sz w:val="20"/>
          <w:szCs w:val="20"/>
          <w:lang w:val="en-US"/>
        </w:rPr>
        <w:t>DCI format</w:t>
      </w:r>
    </w:p>
    <w:p w14:paraId="6D1D6364" w14:textId="77777777" w:rsidR="00CF468F" w:rsidRDefault="00BE6F91">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1B7AE1C6" w14:textId="77777777" w:rsidR="00CF468F" w:rsidRDefault="00BE6F91">
      <w:pPr>
        <w:pStyle w:val="ListParagraph"/>
        <w:numPr>
          <w:ilvl w:val="1"/>
          <w:numId w:val="27"/>
        </w:numPr>
        <w:jc w:val="both"/>
        <w:rPr>
          <w:sz w:val="20"/>
          <w:szCs w:val="20"/>
        </w:rPr>
      </w:pPr>
      <w:r>
        <w:rPr>
          <w:sz w:val="20"/>
          <w:szCs w:val="20"/>
        </w:rPr>
        <w:t>New DCI format: LG, Nokia</w:t>
      </w:r>
    </w:p>
    <w:p w14:paraId="543438E1" w14:textId="77777777" w:rsidR="00CF468F" w:rsidRDefault="00BE6F91">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7276E24E" w14:textId="77777777" w:rsidR="00CF468F" w:rsidRDefault="00BE6F91">
      <w:pPr>
        <w:pStyle w:val="ListParagraph"/>
        <w:numPr>
          <w:ilvl w:val="0"/>
          <w:numId w:val="27"/>
        </w:numPr>
        <w:jc w:val="both"/>
        <w:rPr>
          <w:sz w:val="20"/>
          <w:szCs w:val="20"/>
          <w:lang w:val="en-US"/>
        </w:rPr>
      </w:pPr>
      <w:r>
        <w:rPr>
          <w:sz w:val="20"/>
          <w:szCs w:val="20"/>
          <w:lang w:val="en-US"/>
        </w:rPr>
        <w:t>DCI content</w:t>
      </w:r>
    </w:p>
    <w:p w14:paraId="55D4D0FB" w14:textId="77777777" w:rsidR="00CF468F" w:rsidRDefault="00BE6F91">
      <w:pPr>
        <w:pStyle w:val="ListParagraph"/>
        <w:numPr>
          <w:ilvl w:val="1"/>
          <w:numId w:val="27"/>
        </w:numPr>
        <w:jc w:val="both"/>
        <w:rPr>
          <w:sz w:val="20"/>
          <w:szCs w:val="20"/>
          <w:lang w:val="en-US"/>
        </w:rPr>
      </w:pPr>
      <w:r>
        <w:rPr>
          <w:sz w:val="20"/>
          <w:szCs w:val="20"/>
          <w:lang w:val="en-US"/>
        </w:rPr>
        <w:t>New bitfield: Spreadtrum, ZTE, OPPO, Samsung</w:t>
      </w:r>
    </w:p>
    <w:p w14:paraId="606216C2" w14:textId="77777777" w:rsidR="00CF468F" w:rsidRDefault="00BE6F91">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2E0FE7B2" w14:textId="77777777" w:rsidR="00CF468F" w:rsidRDefault="00BE6F91">
      <w:pPr>
        <w:pStyle w:val="ListParagraph"/>
        <w:numPr>
          <w:ilvl w:val="0"/>
          <w:numId w:val="27"/>
        </w:numPr>
        <w:jc w:val="both"/>
        <w:rPr>
          <w:sz w:val="20"/>
          <w:szCs w:val="20"/>
          <w:lang w:val="en-US"/>
        </w:rPr>
      </w:pPr>
      <w:r>
        <w:rPr>
          <w:sz w:val="20"/>
          <w:szCs w:val="20"/>
          <w:lang w:val="en-US"/>
        </w:rPr>
        <w:t>Size of the new bitfield:</w:t>
      </w:r>
    </w:p>
    <w:p w14:paraId="33385BA0" w14:textId="77777777" w:rsidR="00CF468F" w:rsidRDefault="00BE6F91">
      <w:pPr>
        <w:pStyle w:val="ListParagraph"/>
        <w:numPr>
          <w:ilvl w:val="1"/>
          <w:numId w:val="27"/>
        </w:numPr>
        <w:jc w:val="both"/>
        <w:rPr>
          <w:sz w:val="20"/>
          <w:szCs w:val="20"/>
          <w:lang w:val="en-US"/>
        </w:rPr>
      </w:pPr>
      <w:r>
        <w:rPr>
          <w:sz w:val="20"/>
          <w:szCs w:val="20"/>
          <w:lang w:val="en-US"/>
        </w:rPr>
        <w:t>One bit: Samsung, OPPO</w:t>
      </w:r>
    </w:p>
    <w:p w14:paraId="141FD94D" w14:textId="77777777" w:rsidR="00CF468F" w:rsidRDefault="00BE6F91">
      <w:pPr>
        <w:pStyle w:val="ListParagraph"/>
        <w:numPr>
          <w:ilvl w:val="0"/>
          <w:numId w:val="27"/>
        </w:numPr>
        <w:jc w:val="both"/>
        <w:rPr>
          <w:sz w:val="20"/>
          <w:szCs w:val="20"/>
          <w:lang w:val="en-US"/>
        </w:rPr>
      </w:pPr>
      <w:r>
        <w:rPr>
          <w:sz w:val="20"/>
          <w:szCs w:val="20"/>
          <w:lang w:val="en-US"/>
        </w:rPr>
        <w:t>Applicability</w:t>
      </w:r>
    </w:p>
    <w:p w14:paraId="24E02016" w14:textId="77777777" w:rsidR="00CF468F" w:rsidRDefault="00BE6F91">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453BBFE9" w14:textId="77777777" w:rsidR="00CF468F" w:rsidRDefault="00BE6F91">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203E3845" w14:textId="77777777" w:rsidR="00CF468F" w:rsidRDefault="00BE6F91">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0E0174C1" w14:textId="77777777" w:rsidR="00CF468F" w:rsidRDefault="00CF468F">
      <w:pPr>
        <w:spacing w:after="0"/>
        <w:jc w:val="both"/>
        <w:rPr>
          <w:lang w:eastAsia="zh-CN"/>
        </w:rPr>
      </w:pPr>
    </w:p>
    <w:p w14:paraId="68E8C0BD" w14:textId="77777777" w:rsidR="00CF468F" w:rsidRDefault="00CF468F">
      <w:pPr>
        <w:spacing w:after="0"/>
        <w:jc w:val="both"/>
        <w:rPr>
          <w:lang w:eastAsia="zh-CN"/>
        </w:rPr>
      </w:pPr>
    </w:p>
    <w:p w14:paraId="44370E71" w14:textId="77777777" w:rsidR="00CF468F" w:rsidRDefault="00BE6F91">
      <w:pPr>
        <w:spacing w:after="0"/>
        <w:jc w:val="both"/>
      </w:pPr>
      <w:r>
        <w:t>Alt 1-2 Explicit indication by DCI to indicate a time window where to skip a particular gap(s)/restriction(s):</w:t>
      </w:r>
    </w:p>
    <w:p w14:paraId="0F31E197" w14:textId="77777777" w:rsidR="00CF468F" w:rsidRDefault="00BE6F91">
      <w:pPr>
        <w:pStyle w:val="ListParagraph"/>
        <w:numPr>
          <w:ilvl w:val="0"/>
          <w:numId w:val="28"/>
        </w:numPr>
        <w:ind w:left="709" w:hanging="337"/>
        <w:jc w:val="both"/>
        <w:rPr>
          <w:sz w:val="20"/>
          <w:szCs w:val="20"/>
          <w:lang w:val="en-GB"/>
        </w:rPr>
      </w:pPr>
      <w:r>
        <w:rPr>
          <w:sz w:val="20"/>
          <w:szCs w:val="20"/>
          <w:lang w:val="en-GB"/>
        </w:rPr>
        <w:t>DCI content:</w:t>
      </w:r>
    </w:p>
    <w:p w14:paraId="07A81DD9" w14:textId="77777777" w:rsidR="00CF468F" w:rsidRDefault="00BE6F91">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578DC5F4" w14:textId="77777777" w:rsidR="00CF468F" w:rsidRDefault="00BE6F91">
      <w:pPr>
        <w:pStyle w:val="ListParagraph"/>
        <w:numPr>
          <w:ilvl w:val="0"/>
          <w:numId w:val="28"/>
        </w:numPr>
        <w:ind w:left="709" w:hanging="337"/>
        <w:jc w:val="both"/>
        <w:rPr>
          <w:sz w:val="20"/>
          <w:szCs w:val="20"/>
          <w:lang w:val="en-GB"/>
        </w:rPr>
      </w:pPr>
      <w:r>
        <w:rPr>
          <w:sz w:val="20"/>
          <w:szCs w:val="20"/>
          <w:lang w:val="en-GB"/>
        </w:rPr>
        <w:t>RRC configuration:</w:t>
      </w:r>
    </w:p>
    <w:p w14:paraId="74EFFD5A" w14:textId="77777777" w:rsidR="00CF468F" w:rsidRDefault="00BE6F91">
      <w:pPr>
        <w:pStyle w:val="ListParagraph"/>
        <w:numPr>
          <w:ilvl w:val="1"/>
          <w:numId w:val="28"/>
        </w:numPr>
        <w:jc w:val="both"/>
        <w:rPr>
          <w:sz w:val="20"/>
          <w:szCs w:val="20"/>
          <w:lang w:val="en-GB"/>
        </w:rPr>
      </w:pPr>
      <w:r>
        <w:rPr>
          <w:sz w:val="20"/>
          <w:szCs w:val="20"/>
          <w:lang w:val="en-GB"/>
        </w:rPr>
        <w:t>1 or more lengths of time window are configured by RRC: Huawei</w:t>
      </w:r>
    </w:p>
    <w:p w14:paraId="35D74C20" w14:textId="77777777" w:rsidR="00CF468F" w:rsidRDefault="00CF468F">
      <w:pPr>
        <w:spacing w:after="0"/>
        <w:jc w:val="both"/>
      </w:pPr>
    </w:p>
    <w:p w14:paraId="1F9026CB" w14:textId="77777777" w:rsidR="00CF468F" w:rsidRDefault="00BE6F91">
      <w:pPr>
        <w:spacing w:after="0"/>
        <w:jc w:val="both"/>
      </w:pPr>
      <w:r>
        <w:t>Alt 1-3: Implicit indication by DCI scheduling a transmission/reception overlapping with a gap(s)/restriction(s) to skip the gap(s)/restriction(s):</w:t>
      </w:r>
    </w:p>
    <w:p w14:paraId="782CF1F0" w14:textId="77777777" w:rsidR="00CF468F" w:rsidRDefault="00BE6F91">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6F4A8D3B" w14:textId="77777777" w:rsidR="00CF468F" w:rsidRDefault="00CF468F">
      <w:pPr>
        <w:spacing w:after="0"/>
        <w:jc w:val="both"/>
      </w:pPr>
    </w:p>
    <w:p w14:paraId="1A18F2D1" w14:textId="77777777" w:rsidR="00CF468F" w:rsidRDefault="00CF468F">
      <w:pPr>
        <w:spacing w:after="0"/>
        <w:jc w:val="both"/>
      </w:pPr>
    </w:p>
    <w:p w14:paraId="4A28026F" w14:textId="77777777" w:rsidR="00CF468F" w:rsidRDefault="00CF468F">
      <w:pPr>
        <w:spacing w:after="0"/>
        <w:jc w:val="both"/>
      </w:pPr>
    </w:p>
    <w:p w14:paraId="7BF2333D" w14:textId="77777777" w:rsidR="00CF468F" w:rsidRDefault="00BE6F91">
      <w:pPr>
        <w:spacing w:after="0"/>
        <w:jc w:val="both"/>
        <w:rPr>
          <w:b/>
          <w:bCs/>
        </w:rPr>
      </w:pPr>
      <w:r>
        <w:rPr>
          <w:b/>
          <w:bCs/>
        </w:rPr>
        <w:lastRenderedPageBreak/>
        <w:t>Alt. 2: Semi-persistent solution</w:t>
      </w:r>
    </w:p>
    <w:p w14:paraId="15A49FFA" w14:textId="77777777" w:rsidR="00CF468F" w:rsidRDefault="00CF468F">
      <w:pPr>
        <w:spacing w:after="0"/>
        <w:jc w:val="both"/>
      </w:pPr>
    </w:p>
    <w:p w14:paraId="6799F430" w14:textId="77777777" w:rsidR="00CF468F" w:rsidRDefault="00BE6F91">
      <w:pPr>
        <w:spacing w:after="0"/>
        <w:jc w:val="both"/>
        <w:rPr>
          <w:lang w:eastAsia="ja-JP"/>
        </w:rPr>
      </w:pPr>
      <w:r>
        <w:rPr>
          <w:lang w:eastAsia="ja-JP"/>
        </w:rPr>
        <w:t>A new PHY priority index should be introduced to CG/SPS configurations: Panasonic</w:t>
      </w:r>
    </w:p>
    <w:p w14:paraId="1839C263" w14:textId="77777777" w:rsidR="00CF468F" w:rsidRDefault="00CF468F">
      <w:pPr>
        <w:spacing w:after="0"/>
        <w:jc w:val="both"/>
        <w:rPr>
          <w:lang w:eastAsia="ja-JP"/>
        </w:rPr>
      </w:pPr>
    </w:p>
    <w:p w14:paraId="7AE3077C" w14:textId="77777777" w:rsidR="00CF468F" w:rsidRDefault="00BE6F91">
      <w:pPr>
        <w:jc w:val="both"/>
      </w:pPr>
      <w:r>
        <w:t xml:space="preserve">Alt 2-1: </w:t>
      </w:r>
      <w:proofErr w:type="spellStart"/>
      <w:r>
        <w:t>gNB</w:t>
      </w:r>
      <w:proofErr w:type="spellEnd"/>
      <w:r>
        <w:t xml:space="preserve"> sends a skipping activation command, UE will skip gaps/restrictions until de-activation command is received:</w:t>
      </w:r>
    </w:p>
    <w:p w14:paraId="72A310BC" w14:textId="77777777" w:rsidR="00CF468F" w:rsidRDefault="00BE6F91">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4C603B0" w14:textId="77777777" w:rsidR="00CF468F" w:rsidRDefault="00CF468F">
      <w:pPr>
        <w:spacing w:after="0"/>
        <w:jc w:val="both"/>
      </w:pPr>
    </w:p>
    <w:p w14:paraId="6B887FD4" w14:textId="77777777" w:rsidR="00CF468F" w:rsidRDefault="00BE6F91">
      <w:pPr>
        <w:spacing w:after="0"/>
        <w:jc w:val="both"/>
        <w:rPr>
          <w:lang w:val="en-US"/>
        </w:rPr>
      </w:pPr>
      <w:r>
        <w:rPr>
          <w:lang w:val="en-US"/>
        </w:rPr>
        <w:t xml:space="preserve">Alt 2-1a: </w:t>
      </w:r>
      <w:proofErr w:type="spellStart"/>
      <w:r>
        <w:rPr>
          <w:lang w:val="en-US"/>
        </w:rPr>
        <w:t>gNB</w:t>
      </w:r>
      <w:proofErr w:type="spellEnd"/>
      <w:r>
        <w:rPr>
          <w:lang w:val="en-US"/>
        </w:rPr>
        <w:t xml:space="preserve"> sends an activation command to enable pre-configured gap(s)/restriction(s), UE will skip gap(s)/restriction(s) after de-activation command is received:</w:t>
      </w:r>
    </w:p>
    <w:p w14:paraId="6E9CE2D2" w14:textId="77777777" w:rsidR="00CF468F" w:rsidRDefault="00BE6F91">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13B68768" w14:textId="77777777" w:rsidR="00CF468F" w:rsidRDefault="00BE6F91">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C7550A9" w14:textId="77777777" w:rsidR="00CF468F" w:rsidRDefault="00CF468F">
      <w:pPr>
        <w:spacing w:after="0"/>
        <w:jc w:val="both"/>
        <w:rPr>
          <w:lang w:val="en-US" w:eastAsia="ja-JP"/>
        </w:rPr>
      </w:pPr>
    </w:p>
    <w:p w14:paraId="1BA43FDC" w14:textId="77777777" w:rsidR="00CF468F" w:rsidRPr="00D4449C" w:rsidRDefault="00CF468F">
      <w:pPr>
        <w:spacing w:after="0"/>
        <w:jc w:val="both"/>
        <w:rPr>
          <w:lang w:val="en-US"/>
        </w:rPr>
      </w:pPr>
    </w:p>
    <w:p w14:paraId="073293F2" w14:textId="77777777" w:rsidR="00CF468F" w:rsidRPr="00D4449C" w:rsidRDefault="00BE6F91">
      <w:pPr>
        <w:spacing w:after="0"/>
        <w:jc w:val="both"/>
        <w:rPr>
          <w:lang w:val="en-US"/>
        </w:rPr>
      </w:pPr>
      <w:r w:rsidRPr="00D4449C">
        <w:rPr>
          <w:lang w:val="en-US"/>
        </w:rPr>
        <w:t xml:space="preserve">Alt. 2-2 </w:t>
      </w:r>
      <w:r>
        <w:rPr>
          <w:lang w:val="en-US"/>
        </w:rPr>
        <w:t>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r w:rsidRPr="00D4449C">
        <w:rPr>
          <w:lang w:val="en-US"/>
        </w:rPr>
        <w:t>:</w:t>
      </w:r>
    </w:p>
    <w:p w14:paraId="3A626728" w14:textId="77777777" w:rsidR="00CF468F" w:rsidRDefault="00BE6F91">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6C1C44DE" w14:textId="77777777" w:rsidR="00CF468F" w:rsidRDefault="00BE6F91">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138AE29A" w14:textId="77777777" w:rsidR="00CF468F" w:rsidRPr="00D4449C" w:rsidRDefault="00CF468F">
      <w:pPr>
        <w:spacing w:after="0"/>
        <w:jc w:val="both"/>
        <w:rPr>
          <w:lang w:val="en-US"/>
        </w:rPr>
      </w:pPr>
    </w:p>
    <w:p w14:paraId="5223DB6D" w14:textId="77777777" w:rsidR="00CF468F" w:rsidRDefault="00BE6F91">
      <w:pPr>
        <w:spacing w:after="0"/>
        <w:jc w:val="both"/>
        <w:rPr>
          <w:lang w:val="en-US"/>
        </w:rPr>
      </w:pPr>
      <w:r>
        <w:rPr>
          <w:lang w:val="en-US"/>
        </w:rPr>
        <w:t>Alt. 2-3 Activate/de-activate one or more of pre-configured pattern(s) via MAC-CE to indicate occasions where Tx/Rx is prioritized over gap(s)/restriction(s):</w:t>
      </w:r>
    </w:p>
    <w:p w14:paraId="44A5C841" w14:textId="77777777" w:rsidR="00CF468F" w:rsidRDefault="00BE6F91">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27002F6B" w14:textId="77777777" w:rsidR="00CF468F" w:rsidRDefault="00BE6F91">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4D27F27D" w14:textId="77777777" w:rsidR="00CF468F" w:rsidRDefault="00BE6F91">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108E7E5A" w14:textId="77777777" w:rsidR="00CF468F" w:rsidRDefault="00BE6F91">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45920D79" w14:textId="77777777" w:rsidR="00CF468F" w:rsidRDefault="00BE6F91">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0F1BBF70" w14:textId="77777777" w:rsidR="00CF468F" w:rsidRDefault="00CF468F">
      <w:pPr>
        <w:spacing w:after="0"/>
        <w:jc w:val="both"/>
        <w:rPr>
          <w:lang w:val="en-US"/>
        </w:rPr>
      </w:pPr>
    </w:p>
    <w:p w14:paraId="368BF56B" w14:textId="77777777" w:rsidR="00CF468F" w:rsidRPr="00D4449C" w:rsidRDefault="00BE6F91">
      <w:pPr>
        <w:spacing w:after="0"/>
        <w:jc w:val="both"/>
        <w:rPr>
          <w:b/>
          <w:bCs/>
          <w:lang w:val="en-US"/>
        </w:rPr>
      </w:pPr>
      <w:r w:rsidRPr="00D4449C">
        <w:rPr>
          <w:b/>
          <w:bCs/>
          <w:lang w:val="en-US"/>
        </w:rPr>
        <w:t>Alt. 3: Semi-static solution</w:t>
      </w:r>
    </w:p>
    <w:p w14:paraId="3252D985" w14:textId="77777777" w:rsidR="00CF468F" w:rsidRDefault="00CF468F">
      <w:pPr>
        <w:spacing w:after="0"/>
        <w:jc w:val="both"/>
        <w:rPr>
          <w:lang w:val="en-US"/>
        </w:rPr>
      </w:pPr>
    </w:p>
    <w:p w14:paraId="2F6FA061" w14:textId="77777777" w:rsidR="00CF468F" w:rsidRDefault="00BE6F91">
      <w:pPr>
        <w:spacing w:after="0"/>
        <w:jc w:val="both"/>
        <w:rPr>
          <w:lang w:val="en-US"/>
        </w:rPr>
      </w:pPr>
      <w:r>
        <w:rPr>
          <w:lang w:val="en-US"/>
        </w:rPr>
        <w:t>Alt. 3-1 Configure a pattern(s) via RRC to indicate occasions where to skip gaps/restrictions:</w:t>
      </w:r>
    </w:p>
    <w:p w14:paraId="686873A4" w14:textId="77777777" w:rsidR="00CF468F" w:rsidRDefault="00BE6F91">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0A294295" w14:textId="77777777" w:rsidR="00CF468F" w:rsidRDefault="00BE6F91">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6BEC0619" w14:textId="77777777" w:rsidR="00CF468F" w:rsidRDefault="00BE6F91">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8B2E138" w14:textId="77777777" w:rsidR="00CF468F" w:rsidRDefault="00BE6F91">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61771029" w14:textId="77777777" w:rsidR="00CF468F" w:rsidRDefault="00CF468F">
      <w:pPr>
        <w:spacing w:after="0"/>
        <w:jc w:val="both"/>
        <w:rPr>
          <w:lang w:val="en-US"/>
        </w:rPr>
      </w:pPr>
    </w:p>
    <w:p w14:paraId="2FB3E789" w14:textId="77777777" w:rsidR="00CF468F" w:rsidRDefault="00BE6F91">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23C6492A" w14:textId="77777777" w:rsidR="00CF468F" w:rsidRDefault="00BE6F91">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08F1944C" w14:textId="77777777" w:rsidR="00CF468F" w:rsidRDefault="00BE6F91">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36D2D863" w14:textId="77777777" w:rsidR="00CF468F" w:rsidRDefault="00CF468F">
      <w:pPr>
        <w:spacing w:after="0"/>
        <w:jc w:val="both"/>
        <w:rPr>
          <w:lang w:eastAsia="zh-CN"/>
        </w:rPr>
      </w:pPr>
    </w:p>
    <w:p w14:paraId="51C43152" w14:textId="77777777" w:rsidR="00CF468F" w:rsidRDefault="00BE6F91">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6EA4EB15" w14:textId="77777777" w:rsidR="00CF468F" w:rsidRDefault="00BE6F91">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47DB6BBB" w14:textId="77777777" w:rsidR="00CF468F" w:rsidRDefault="00CF468F">
      <w:pPr>
        <w:jc w:val="both"/>
        <w:rPr>
          <w:lang w:val="en-US"/>
        </w:rPr>
      </w:pPr>
    </w:p>
    <w:p w14:paraId="47C0BC60" w14:textId="77777777" w:rsidR="00CF468F" w:rsidRDefault="00BE6F91">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480787BD" w14:textId="77777777" w:rsidR="00CF468F" w:rsidRDefault="00BE6F91">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63EF47D5" w14:textId="77777777" w:rsidR="00CF468F" w:rsidRDefault="00CF468F"/>
    <w:p w14:paraId="6DA39EFA" w14:textId="77777777" w:rsidR="00CF468F" w:rsidRDefault="00BE6F91">
      <w:pPr>
        <w:pStyle w:val="Heading3"/>
      </w:pPr>
      <w:r>
        <w:t>High priority discussion: Round #1</w:t>
      </w:r>
    </w:p>
    <w:p w14:paraId="3916CC8A" w14:textId="77777777" w:rsidR="00CF468F" w:rsidRDefault="00BE6F91">
      <w:pPr>
        <w:jc w:val="both"/>
        <w:rPr>
          <w:lang w:val="en-US"/>
        </w:rPr>
      </w:pPr>
      <w:r>
        <w:rPr>
          <w:highlight w:val="cyan"/>
          <w:lang w:val="en-US"/>
        </w:rPr>
        <w:t>Moderator’s comments:</w:t>
      </w:r>
    </w:p>
    <w:p w14:paraId="3AB19D61" w14:textId="77777777" w:rsidR="00CF468F" w:rsidRDefault="00BE6F91">
      <w:pPr>
        <w:jc w:val="both"/>
      </w:pPr>
      <w:r>
        <w:t>Note: Please, check the moderator’s summary of contributions for detailed information about each of the alternatives in Section 2.1.6.</w:t>
      </w:r>
    </w:p>
    <w:p w14:paraId="4AEF6482" w14:textId="77777777" w:rsidR="00CF468F" w:rsidRDefault="00CF468F">
      <w:pPr>
        <w:jc w:val="both"/>
      </w:pPr>
    </w:p>
    <w:p w14:paraId="5CEFB9FF" w14:textId="77777777" w:rsidR="00CF468F" w:rsidRDefault="00BE6F91">
      <w:pPr>
        <w:jc w:val="both"/>
      </w:pPr>
      <w:r>
        <w:t>It is important we converge to an alternative this meeting to continue developing details of the solution (choosing sub-alternative, addressing signalling details, etc.).</w:t>
      </w:r>
    </w:p>
    <w:p w14:paraId="73BF659E" w14:textId="77777777" w:rsidR="00CF468F" w:rsidRDefault="00BE6F91">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10AA5384" w14:textId="77777777" w:rsidR="00CF468F" w:rsidRDefault="00BE6F91">
      <w:pPr>
        <w:jc w:val="both"/>
      </w:pPr>
      <w:r>
        <w:t>The benefits and drawbacks of each alternative according to companies' views can be found above in Section 2.1.6.</w:t>
      </w:r>
    </w:p>
    <w:p w14:paraId="71529ED4" w14:textId="77777777" w:rsidR="00CF468F" w:rsidRDefault="00BE6F91">
      <w:pPr>
        <w:jc w:val="both"/>
      </w:pPr>
      <w:r>
        <w:t>It shall be noted that there are some contradictory comments, e.g., some companies consider no knowledge about traffic arrival while other consider this knowledge available (periodicity + jitter range).</w:t>
      </w:r>
    </w:p>
    <w:p w14:paraId="09A42DD8" w14:textId="77777777" w:rsidR="00CF468F" w:rsidRDefault="00BE6F91">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A7F70A3" w14:textId="77777777" w:rsidR="00CF468F" w:rsidRDefault="00BE6F91">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06110DC3" w14:textId="77777777" w:rsidR="00CF468F" w:rsidRDefault="00CF468F">
      <w:pPr>
        <w:spacing w:after="0"/>
        <w:jc w:val="both"/>
        <w:rPr>
          <w:lang w:val="en-US"/>
        </w:rPr>
      </w:pPr>
    </w:p>
    <w:p w14:paraId="57499EB9" w14:textId="77777777" w:rsidR="00CF468F" w:rsidRDefault="00BE6F91">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CF468F" w14:paraId="625E665C" w14:textId="77777777">
        <w:tc>
          <w:tcPr>
            <w:tcW w:w="9629" w:type="dxa"/>
          </w:tcPr>
          <w:p w14:paraId="3E5AF17B" w14:textId="77777777" w:rsidR="00CF468F" w:rsidRDefault="00BE6F91">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1EEC018" w14:textId="77777777" w:rsidR="00CF468F" w:rsidRDefault="00BE6F91">
            <w:pPr>
              <w:pStyle w:val="ListParagraph"/>
              <w:numPr>
                <w:ilvl w:val="0"/>
                <w:numId w:val="38"/>
              </w:numPr>
              <w:rPr>
                <w:sz w:val="20"/>
                <w:szCs w:val="20"/>
                <w:lang w:val="en-US"/>
              </w:rPr>
            </w:pPr>
            <w:r>
              <w:rPr>
                <w:sz w:val="20"/>
                <w:szCs w:val="20"/>
                <w:lang w:val="en-US"/>
              </w:rPr>
              <w:t>Option 1: Support Alt. 1 (dynamic indication).</w:t>
            </w:r>
          </w:p>
          <w:p w14:paraId="7F4C2C56" w14:textId="77777777" w:rsidR="00CF468F" w:rsidRDefault="00BE6F91">
            <w:pPr>
              <w:pStyle w:val="ListParagraph"/>
              <w:numPr>
                <w:ilvl w:val="0"/>
                <w:numId w:val="38"/>
              </w:numPr>
              <w:rPr>
                <w:sz w:val="20"/>
                <w:szCs w:val="20"/>
                <w:lang w:val="en-US"/>
              </w:rPr>
            </w:pPr>
            <w:r>
              <w:rPr>
                <w:sz w:val="20"/>
                <w:szCs w:val="20"/>
                <w:lang w:val="en-US"/>
              </w:rPr>
              <w:t>Option 2: Support Alt. 2 (semi-persistent solution).</w:t>
            </w:r>
          </w:p>
          <w:p w14:paraId="284DD45B" w14:textId="77777777" w:rsidR="00CF468F" w:rsidRDefault="00BE6F91">
            <w:pPr>
              <w:pStyle w:val="ListParagraph"/>
              <w:numPr>
                <w:ilvl w:val="0"/>
                <w:numId w:val="38"/>
              </w:numPr>
              <w:rPr>
                <w:sz w:val="20"/>
                <w:szCs w:val="20"/>
                <w:lang w:val="en-US"/>
              </w:rPr>
            </w:pPr>
            <w:r>
              <w:rPr>
                <w:sz w:val="20"/>
                <w:szCs w:val="20"/>
                <w:lang w:val="en-US"/>
              </w:rPr>
              <w:t xml:space="preserve">Option 3: Support Alt. 3 (semi-static solution). </w:t>
            </w:r>
          </w:p>
          <w:p w14:paraId="4CD87D4D" w14:textId="77777777" w:rsidR="00CF468F" w:rsidRDefault="00CF468F">
            <w:pPr>
              <w:rPr>
                <w:b/>
                <w:bCs/>
                <w:lang w:val="en-US"/>
              </w:rPr>
            </w:pPr>
          </w:p>
          <w:p w14:paraId="284BCF70" w14:textId="77777777" w:rsidR="00CF468F" w:rsidRDefault="00BE6F91">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7F61B4B4" w14:textId="77777777" w:rsidR="00CF468F" w:rsidRDefault="00BE6F91">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5A89B2C2" w14:textId="77777777" w:rsidR="00CF468F" w:rsidRDefault="00CF468F"/>
    <w:p w14:paraId="6F9BA66C" w14:textId="77777777" w:rsidR="00CF468F" w:rsidRDefault="00CF468F">
      <w:pPr>
        <w:rPr>
          <w:lang w:val="en-US"/>
        </w:rPr>
      </w:pPr>
    </w:p>
    <w:p w14:paraId="414C774B"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61CFE80D" w14:textId="77777777">
        <w:tc>
          <w:tcPr>
            <w:tcW w:w="2122" w:type="dxa"/>
            <w:shd w:val="clear" w:color="auto" w:fill="DEEAF6" w:themeFill="accent1" w:themeFillTint="33"/>
            <w:vAlign w:val="center"/>
          </w:tcPr>
          <w:p w14:paraId="2D894E0A"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0783AEA7" w14:textId="77777777" w:rsidR="00CF468F" w:rsidRDefault="00BE6F91">
            <w:pPr>
              <w:jc w:val="center"/>
              <w:rPr>
                <w:b/>
                <w:bCs/>
              </w:rPr>
            </w:pPr>
            <w:r>
              <w:rPr>
                <w:b/>
                <w:bCs/>
              </w:rPr>
              <w:t>Answers/Comments</w:t>
            </w:r>
          </w:p>
        </w:tc>
      </w:tr>
      <w:tr w:rsidR="00CF468F" w14:paraId="344619ED" w14:textId="77777777">
        <w:tc>
          <w:tcPr>
            <w:tcW w:w="2122" w:type="dxa"/>
          </w:tcPr>
          <w:p w14:paraId="00061B16" w14:textId="77777777" w:rsidR="00CF468F" w:rsidRDefault="00BE6F91">
            <w:r>
              <w:t>InterDigital</w:t>
            </w:r>
          </w:p>
        </w:tc>
        <w:tc>
          <w:tcPr>
            <w:tcW w:w="7507" w:type="dxa"/>
          </w:tcPr>
          <w:p w14:paraId="0549BEBD" w14:textId="77777777" w:rsidR="00CF468F" w:rsidRDefault="00BE6F91">
            <w:r>
              <w:t>Q1: Option 1</w:t>
            </w:r>
          </w:p>
          <w:p w14:paraId="7926FE6C" w14:textId="77777777" w:rsidR="00CF468F" w:rsidRDefault="00BE6F91">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signaling overhead, unless a particular pattern that is aligned with the traffic is used (Alt. 2-3, Alt. 3-1), it is unclear how any of the XR issues can be effectively addressed with Alts. 2 and 3. </w:t>
            </w:r>
          </w:p>
          <w:p w14:paraId="67FB71B5" w14:textId="77777777" w:rsidR="00CF468F" w:rsidRDefault="00BE6F91">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CF468F" w14:paraId="5C8838EC" w14:textId="77777777">
        <w:tc>
          <w:tcPr>
            <w:tcW w:w="2122" w:type="dxa"/>
          </w:tcPr>
          <w:p w14:paraId="005D6587" w14:textId="77777777" w:rsidR="00CF468F" w:rsidRDefault="00BE6F91">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1A0CAA03" w14:textId="77777777" w:rsidR="00CF468F" w:rsidRDefault="00BE6F91">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2E2F0E2" w14:textId="77777777" w:rsidR="00CF468F" w:rsidRDefault="00BE6F91">
            <w:pPr>
              <w:rPr>
                <w:lang w:val="en-US" w:eastAsia="zh-CN"/>
              </w:rPr>
            </w:pPr>
            <w:r>
              <w:rPr>
                <w:rFonts w:hint="eastAsia"/>
                <w:b/>
                <w:bCs/>
                <w:lang w:val="en-US" w:eastAsia="zh-CN"/>
              </w:rPr>
              <w:t>Q2:</w:t>
            </w:r>
            <w:r>
              <w:rPr>
                <w:rFonts w:hint="eastAsia"/>
                <w:lang w:val="en-US" w:eastAsia="zh-CN"/>
              </w:rPr>
              <w:t xml:space="preserve"> </w:t>
            </w:r>
          </w:p>
          <w:p w14:paraId="073FF45D" w14:textId="77777777" w:rsidR="00CF468F" w:rsidRDefault="00BE6F91">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B8E4CCE" w14:textId="77777777" w:rsidR="00CF468F" w:rsidRDefault="00BE6F91">
            <w:pPr>
              <w:rPr>
                <w:szCs w:val="21"/>
                <w:u w:val="single"/>
                <w:lang w:val="en-US" w:eastAsia="zh-CN"/>
              </w:rPr>
            </w:pPr>
            <w:r>
              <w:rPr>
                <w:rFonts w:hint="eastAsia"/>
                <w:szCs w:val="21"/>
                <w:u w:val="single"/>
                <w:lang w:val="en-US" w:eastAsia="zh-CN"/>
              </w:rPr>
              <w:t>For drawback of Alt1 mentioned by opponents:</w:t>
            </w:r>
          </w:p>
          <w:p w14:paraId="5D255D71" w14:textId="77777777" w:rsidR="00CF468F" w:rsidRDefault="00BE6F91">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7D7E9363" w14:textId="77777777" w:rsidR="00CF468F" w:rsidRDefault="00BE6F91">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7BE926E9" w14:textId="77777777" w:rsidR="00CF468F" w:rsidRDefault="00BE6F91">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3A86B2DA" w14:textId="77777777" w:rsidR="00CF468F" w:rsidRDefault="00BE6F91">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CF468F" w14:paraId="50CDB161" w14:textId="77777777">
        <w:tc>
          <w:tcPr>
            <w:tcW w:w="2122" w:type="dxa"/>
          </w:tcPr>
          <w:p w14:paraId="70FCACDE" w14:textId="77777777" w:rsidR="00CF468F" w:rsidRDefault="000A473A">
            <w:pPr>
              <w:rPr>
                <w:lang w:val="en-US" w:eastAsia="zh-CN"/>
              </w:rPr>
            </w:pPr>
            <w:r>
              <w:rPr>
                <w:rFonts w:hint="eastAsia"/>
                <w:lang w:val="en-US" w:eastAsia="zh-CN"/>
              </w:rPr>
              <w:t>O</w:t>
            </w:r>
            <w:r>
              <w:rPr>
                <w:lang w:val="en-US" w:eastAsia="zh-CN"/>
              </w:rPr>
              <w:t>PPO</w:t>
            </w:r>
          </w:p>
        </w:tc>
        <w:tc>
          <w:tcPr>
            <w:tcW w:w="7507" w:type="dxa"/>
          </w:tcPr>
          <w:p w14:paraId="2880B982" w14:textId="77777777" w:rsidR="000A473A" w:rsidRDefault="000A473A" w:rsidP="000A473A">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6D59899D" w14:textId="77777777" w:rsidR="000A473A" w:rsidRDefault="000A473A" w:rsidP="000A473A">
            <w:pPr>
              <w:pStyle w:val="ListParagraph"/>
              <w:numPr>
                <w:ilvl w:val="1"/>
                <w:numId w:val="22"/>
              </w:numPr>
              <w:ind w:left="595"/>
              <w:jc w:val="both"/>
              <w:rPr>
                <w:sz w:val="20"/>
                <w:szCs w:val="20"/>
                <w:lang w:val="en-US"/>
              </w:rPr>
            </w:pPr>
            <w:r w:rsidRPr="009E4D66">
              <w:rPr>
                <w:sz w:val="20"/>
                <w:szCs w:val="20"/>
                <w:lang w:val="en-US"/>
              </w:rPr>
              <w:t>Ericsson: the least robust solution and can potentially results in additional delay in scheduling depending on the required timeline</w:t>
            </w:r>
          </w:p>
          <w:p w14:paraId="1F0140A0" w14:textId="77777777" w:rsidR="000A473A" w:rsidRPr="00415FE1" w:rsidRDefault="000A473A" w:rsidP="000A473A">
            <w:pPr>
              <w:pStyle w:val="ListParagraph"/>
              <w:ind w:left="595"/>
              <w:jc w:val="both"/>
              <w:rPr>
                <w:color w:val="00B050"/>
                <w:sz w:val="20"/>
                <w:szCs w:val="20"/>
                <w:lang w:val="en-US"/>
              </w:rPr>
            </w:pPr>
            <w:r w:rsidRPr="0097435E">
              <w:rPr>
                <w:rFonts w:hint="eastAsia"/>
                <w:color w:val="00B050"/>
                <w:sz w:val="20"/>
                <w:szCs w:val="20"/>
                <w:lang w:val="en-US"/>
              </w:rPr>
              <w:t>[</w:t>
            </w:r>
            <w:r w:rsidRPr="0097435E">
              <w:rPr>
                <w:color w:val="00B050"/>
                <w:sz w:val="20"/>
                <w:szCs w:val="20"/>
                <w:lang w:val="en-US"/>
              </w:rPr>
              <w:t>OPPO]</w:t>
            </w:r>
            <w:r>
              <w:rPr>
                <w:color w:val="00B050"/>
                <w:sz w:val="20"/>
                <w:szCs w:val="20"/>
                <w:lang w:val="en-US"/>
              </w:rPr>
              <w:t xml:space="preserve">: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w:t>
            </w:r>
            <w:r w:rsidRPr="00415FE1">
              <w:rPr>
                <w:color w:val="00B050"/>
                <w:sz w:val="20"/>
                <w:szCs w:val="20"/>
                <w:lang w:val="en-US"/>
              </w:rPr>
              <w:t>UE does not need to correctly decod</w:t>
            </w:r>
            <w:r>
              <w:rPr>
                <w:color w:val="00B050"/>
                <w:sz w:val="20"/>
                <w:szCs w:val="20"/>
                <w:lang w:val="en-US"/>
              </w:rPr>
              <w:t>e</w:t>
            </w:r>
            <w:r w:rsidRPr="00415FE1">
              <w:rPr>
                <w:color w:val="00B050"/>
                <w:sz w:val="20"/>
                <w:szCs w:val="20"/>
                <w:lang w:val="en-US"/>
              </w:rPr>
              <w:t xml:space="preserve"> PDSCH/PUSCH</w:t>
            </w:r>
            <w:r>
              <w:rPr>
                <w:color w:val="00B050"/>
                <w:sz w:val="20"/>
                <w:szCs w:val="20"/>
                <w:lang w:val="en-US"/>
              </w:rPr>
              <w:t xml:space="preserve">. Given the high reliability of DCI, we do not think this is least robust. Moreover, </w:t>
            </w:r>
            <w:proofErr w:type="spellStart"/>
            <w:r>
              <w:rPr>
                <w:color w:val="00B050"/>
                <w:sz w:val="20"/>
                <w:szCs w:val="20"/>
                <w:lang w:val="en-US"/>
              </w:rPr>
              <w:t>gNB</w:t>
            </w:r>
            <w:proofErr w:type="spellEnd"/>
            <w:r>
              <w:rPr>
                <w:color w:val="00B050"/>
                <w:sz w:val="20"/>
                <w:szCs w:val="20"/>
                <w:lang w:val="en-US"/>
              </w:rPr>
              <w:t xml:space="preserve"> can use conservative scheduling, e.g., higher AL for PDCCH scheduling, such that the reliability of PDCCH would be much higher.</w:t>
            </w:r>
          </w:p>
          <w:p w14:paraId="0E1905E2" w14:textId="77777777" w:rsidR="000A473A" w:rsidRDefault="000A473A" w:rsidP="000A473A">
            <w:pPr>
              <w:pStyle w:val="ListParagraph"/>
              <w:numPr>
                <w:ilvl w:val="1"/>
                <w:numId w:val="22"/>
              </w:numPr>
              <w:ind w:left="595"/>
              <w:jc w:val="both"/>
              <w:rPr>
                <w:sz w:val="20"/>
                <w:szCs w:val="20"/>
                <w:lang w:val="en-US"/>
              </w:rPr>
            </w:pPr>
            <w:r w:rsidRPr="009E4D66">
              <w:rPr>
                <w:sz w:val="20"/>
                <w:szCs w:val="20"/>
                <w:lang w:val="en-US"/>
              </w:rPr>
              <w:t>Nokia: reduced scheduling flexibility in the presence of the UE timeline constraint</w:t>
            </w:r>
          </w:p>
          <w:p w14:paraId="710354B7" w14:textId="77777777" w:rsidR="000A473A" w:rsidRDefault="000A473A" w:rsidP="000A473A">
            <w:pPr>
              <w:ind w:firstLineChars="300" w:firstLine="600"/>
              <w:rPr>
                <w:color w:val="00B050"/>
                <w:lang w:val="en-US"/>
              </w:rPr>
            </w:pPr>
            <w:r w:rsidRPr="0097435E">
              <w:rPr>
                <w:rFonts w:hint="eastAsia"/>
                <w:color w:val="00B050"/>
                <w:lang w:val="en-US"/>
              </w:rPr>
              <w:t>[</w:t>
            </w:r>
            <w:r w:rsidRPr="0097435E">
              <w:rPr>
                <w:color w:val="00B050"/>
                <w:lang w:val="en-US"/>
              </w:rPr>
              <w:t>OPPO]</w:t>
            </w:r>
            <w:r>
              <w:rPr>
                <w:color w:val="00B050"/>
                <w:lang w:val="en-US"/>
              </w:rPr>
              <w:t xml:space="preserve">: We fail to see the “reduced scheduling flexibility”. If </w:t>
            </w:r>
            <w:proofErr w:type="spellStart"/>
            <w:r>
              <w:rPr>
                <w:color w:val="00B050"/>
                <w:lang w:val="en-US"/>
              </w:rPr>
              <w:t>gNB</w:t>
            </w:r>
            <w:proofErr w:type="spellEnd"/>
            <w:r>
              <w:rPr>
                <w:color w:val="00B050"/>
                <w:lang w:val="en-US"/>
              </w:rPr>
              <w:t xml:space="preserve">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27D5D15D" w14:textId="77777777" w:rsidR="00CF468F" w:rsidRDefault="000A473A" w:rsidP="000A473A">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760BF6" w14:paraId="3FE0DE9B" w14:textId="77777777">
        <w:tc>
          <w:tcPr>
            <w:tcW w:w="2122" w:type="dxa"/>
          </w:tcPr>
          <w:p w14:paraId="7E1AB2D9" w14:textId="044477B8" w:rsidR="00760BF6" w:rsidRDefault="00760BF6" w:rsidP="00760BF6">
            <w:pPr>
              <w:rPr>
                <w:lang w:val="en-US" w:eastAsia="zh-CN"/>
              </w:rPr>
            </w:pPr>
            <w:r>
              <w:lastRenderedPageBreak/>
              <w:t>Lenovo</w:t>
            </w:r>
          </w:p>
        </w:tc>
        <w:tc>
          <w:tcPr>
            <w:tcW w:w="7507" w:type="dxa"/>
          </w:tcPr>
          <w:p w14:paraId="51B17D93" w14:textId="77777777" w:rsidR="00760BF6" w:rsidRDefault="00760BF6" w:rsidP="00760BF6">
            <w:r>
              <w:t>Q1: option 1</w:t>
            </w:r>
          </w:p>
          <w:p w14:paraId="212B3EEE" w14:textId="77777777" w:rsidR="00760BF6" w:rsidRDefault="00760BF6" w:rsidP="00760BF6">
            <w:r>
              <w:t xml:space="preserve">Q2: at least for DL, and maybe for tethered UL, the XR jitter may not be small; </w:t>
            </w:r>
            <w:proofErr w:type="gramStart"/>
            <w:r>
              <w:t>so</w:t>
            </w:r>
            <w:proofErr w:type="gramEnd"/>
            <w:r>
              <w:t xml:space="preserve"> having a dynamic indication can be useful.</w:t>
            </w:r>
          </w:p>
          <w:p w14:paraId="614C1C27" w14:textId="751CD031" w:rsidR="00760BF6" w:rsidRDefault="00760BF6" w:rsidP="00760BF6">
            <w:pPr>
              <w:rPr>
                <w:lang w:val="en-US" w:eastAsia="zh-CN"/>
              </w:rPr>
            </w:pPr>
            <w:r>
              <w:t xml:space="preserve">Q3: depending on the time offset (Alt 1-1 or Alt 1-3) + Alt 3-3 (for SPS/CG). Alt 3-3 could save DCI overhead (when that’s an issue) if a CG/SPS is used to carry latency-critical data. </w:t>
            </w:r>
          </w:p>
        </w:tc>
      </w:tr>
      <w:tr w:rsidR="00BC5F19" w14:paraId="710BA342" w14:textId="77777777">
        <w:tc>
          <w:tcPr>
            <w:tcW w:w="2122" w:type="dxa"/>
          </w:tcPr>
          <w:p w14:paraId="30C8C35D" w14:textId="4B7568D0" w:rsidR="00BC5F19" w:rsidRDefault="00BC5F19" w:rsidP="00BC5F19">
            <w:r>
              <w:rPr>
                <w:rFonts w:hint="eastAsia"/>
                <w:lang w:val="en-US" w:eastAsia="zh-CN"/>
              </w:rPr>
              <w:t>DOCOMO</w:t>
            </w:r>
          </w:p>
        </w:tc>
        <w:tc>
          <w:tcPr>
            <w:tcW w:w="7507" w:type="dxa"/>
          </w:tcPr>
          <w:p w14:paraId="7242E2D4" w14:textId="77777777" w:rsidR="00BC5F19" w:rsidRDefault="00BC5F19" w:rsidP="00BC5F19">
            <w:pPr>
              <w:rPr>
                <w:lang w:val="en-US" w:eastAsia="zh-CN"/>
              </w:rPr>
            </w:pPr>
            <w:r>
              <w:rPr>
                <w:rFonts w:hint="eastAsia"/>
                <w:lang w:val="en-US" w:eastAsia="zh-CN"/>
              </w:rPr>
              <w:t>Q1: Option 1. Considering only one solution is supported in the end, we think option 1 is with widest applicability.</w:t>
            </w:r>
          </w:p>
          <w:p w14:paraId="20FBA592" w14:textId="0B04D51B" w:rsidR="00BC5F19" w:rsidRDefault="00BC5F19" w:rsidP="00BC5F19">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w:t>
            </w:r>
            <w:proofErr w:type="gramStart"/>
            <w:r>
              <w:rPr>
                <w:rFonts w:hint="eastAsia"/>
                <w:lang w:val="en-US" w:eastAsia="zh-CN"/>
              </w:rPr>
              <w:t>if  only</w:t>
            </w:r>
            <w:proofErr w:type="gramEnd"/>
            <w:r>
              <w:rPr>
                <w:rFonts w:hint="eastAsia"/>
                <w:lang w:val="en-US" w:eastAsia="zh-CN"/>
              </w:rPr>
              <w:t xml:space="preserve"> 1 bit is used for the skipping </w:t>
            </w:r>
            <w:r>
              <w:rPr>
                <w:lang w:val="en-US" w:eastAsia="zh-CN"/>
              </w:rPr>
              <w:t>indication</w:t>
            </w:r>
            <w:r>
              <w:rPr>
                <w:rFonts w:hint="eastAsia"/>
                <w:lang w:val="en-US" w:eastAsia="zh-CN"/>
              </w:rPr>
              <w:t>, it would not be a big issue.</w:t>
            </w:r>
          </w:p>
        </w:tc>
      </w:tr>
      <w:tr w:rsidR="00712971" w14:paraId="64DD378C" w14:textId="77777777">
        <w:tc>
          <w:tcPr>
            <w:tcW w:w="2122" w:type="dxa"/>
          </w:tcPr>
          <w:p w14:paraId="66831748" w14:textId="05615AAD" w:rsidR="00712971" w:rsidRDefault="00712971" w:rsidP="00712971">
            <w:pPr>
              <w:rPr>
                <w:lang w:eastAsia="zh-CN"/>
              </w:rPr>
            </w:pPr>
            <w:r>
              <w:t>Qualcomm</w:t>
            </w:r>
          </w:p>
        </w:tc>
        <w:tc>
          <w:tcPr>
            <w:tcW w:w="7507" w:type="dxa"/>
          </w:tcPr>
          <w:p w14:paraId="02E054F3" w14:textId="77777777" w:rsidR="00712971" w:rsidRDefault="00712971" w:rsidP="00712971">
            <w:r>
              <w:t xml:space="preserve">Q1: we strongly object Option 1. </w:t>
            </w:r>
          </w:p>
          <w:p w14:paraId="7327A74C" w14:textId="77777777" w:rsidR="00712971" w:rsidRDefault="00712971" w:rsidP="00712971">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4E210C2F" w14:textId="5349F137" w:rsidR="00712971" w:rsidRDefault="00712971" w:rsidP="00712971">
            <w:pPr>
              <w:rPr>
                <w:sz w:val="18"/>
                <w:szCs w:val="18"/>
                <w:lang w:val="en-US"/>
              </w:rPr>
            </w:pPr>
            <w:r>
              <w:t>Q3: we do not support any combination that includes Option 1.</w:t>
            </w:r>
          </w:p>
        </w:tc>
      </w:tr>
      <w:tr w:rsidR="0042225D" w14:paraId="05D126D4" w14:textId="77777777">
        <w:tc>
          <w:tcPr>
            <w:tcW w:w="2122" w:type="dxa"/>
          </w:tcPr>
          <w:p w14:paraId="15A8D2D9" w14:textId="0DDD6F06" w:rsidR="0042225D" w:rsidRDefault="0042225D" w:rsidP="0042225D">
            <w:pPr>
              <w:rPr>
                <w:lang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02F8F80C" w14:textId="77777777" w:rsidR="0042225D" w:rsidRDefault="0042225D" w:rsidP="0042225D">
            <w:pPr>
              <w:rPr>
                <w:lang w:val="en-US" w:eastAsia="zh-CN"/>
              </w:rPr>
            </w:pPr>
            <w:r>
              <w:rPr>
                <w:rFonts w:hint="eastAsia"/>
                <w:lang w:val="en-US" w:eastAsia="zh-CN"/>
              </w:rPr>
              <w:t>Q</w:t>
            </w:r>
            <w:r>
              <w:rPr>
                <w:lang w:val="en-US" w:eastAsia="zh-CN"/>
              </w:rPr>
              <w:t>1: Option 3</w:t>
            </w:r>
          </w:p>
          <w:p w14:paraId="2450A70C" w14:textId="77777777" w:rsidR="0042225D" w:rsidRDefault="0042225D" w:rsidP="0042225D">
            <w:pPr>
              <w:rPr>
                <w:lang w:val="en-US" w:eastAsia="zh-CN"/>
              </w:rPr>
            </w:pPr>
            <w:r>
              <w:rPr>
                <w:rFonts w:hint="eastAsia"/>
                <w:lang w:val="en-US" w:eastAsia="zh-CN"/>
              </w:rPr>
              <w:t>Q</w:t>
            </w:r>
            <w:r>
              <w:rPr>
                <w:lang w:val="en-US" w:eastAsia="zh-CN"/>
              </w:rPr>
              <w:t xml:space="preserve">2: </w:t>
            </w:r>
          </w:p>
          <w:p w14:paraId="4525442A" w14:textId="77777777" w:rsidR="0042225D" w:rsidRDefault="0042225D" w:rsidP="0042225D">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w:t>
            </w:r>
            <w:proofErr w:type="spellStart"/>
            <w:r>
              <w:rPr>
                <w:lang w:val="en-US" w:eastAsia="zh-CN"/>
              </w:rPr>
              <w:t>desiging</w:t>
            </w:r>
            <w:proofErr w:type="spellEnd"/>
            <w:r>
              <w:rPr>
                <w:lang w:val="en-US" w:eastAsia="zh-CN"/>
              </w:rPr>
              <w:t xml:space="preserve"> </w:t>
            </w:r>
            <w:r w:rsidRPr="0050246C">
              <w:rPr>
                <w:lang w:val="en-US" w:eastAsia="zh-CN"/>
              </w:rPr>
              <w:t>DCI, timeline</w:t>
            </w:r>
            <w:r>
              <w:rPr>
                <w:lang w:val="en-US" w:eastAsia="zh-CN"/>
              </w:rPr>
              <w:t xml:space="preserve"> issue (which may be discussed and decided by RAN4), etc.; 2) additional </w:t>
            </w:r>
            <w:proofErr w:type="spellStart"/>
            <w:r w:rsidRPr="0050246C">
              <w:rPr>
                <w:lang w:val="en-US" w:eastAsia="zh-CN"/>
              </w:rPr>
              <w:t>signalling</w:t>
            </w:r>
            <w:proofErr w:type="spellEnd"/>
            <w:r w:rsidRPr="0050246C">
              <w:rPr>
                <w:lang w:val="en-US" w:eastAsia="zh-CN"/>
              </w:rPr>
              <w:t xml:space="preserve">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41B4D0B5" w14:textId="77777777" w:rsidR="0042225D" w:rsidRDefault="0042225D" w:rsidP="0042225D">
            <w:pPr>
              <w:rPr>
                <w:lang w:val="en-US" w:eastAsia="zh-CN"/>
              </w:rPr>
            </w:pPr>
            <w:r>
              <w:rPr>
                <w:lang w:val="en-US" w:eastAsia="zh-CN"/>
              </w:rPr>
              <w:t>Alt 3 does not have such issues.</w:t>
            </w:r>
          </w:p>
          <w:p w14:paraId="50B7743D" w14:textId="77777777" w:rsidR="0042225D" w:rsidRPr="00D26335" w:rsidRDefault="0042225D" w:rsidP="0042225D">
            <w:pPr>
              <w:rPr>
                <w:lang w:val="en-US" w:eastAsia="zh-CN"/>
              </w:rPr>
            </w:pPr>
          </w:p>
          <w:p w14:paraId="28F322C0" w14:textId="77777777" w:rsidR="0042225D" w:rsidRDefault="0042225D" w:rsidP="0042225D">
            <w:pPr>
              <w:rPr>
                <w:lang w:val="en-US" w:eastAsia="zh-CN"/>
              </w:rPr>
            </w:pPr>
            <w:r>
              <w:rPr>
                <w:rFonts w:hint="eastAsia"/>
                <w:lang w:val="en-US" w:eastAsia="zh-CN"/>
              </w:rPr>
              <w:t>X</w:t>
            </w:r>
            <w:r>
              <w:rPr>
                <w:lang w:val="en-US" w:eastAsia="zh-CN"/>
              </w:rPr>
              <w:t xml:space="preserve">R traffic is periodic with small jitter. R18 SA2 already specified that CN will indicate jitter range to </w:t>
            </w:r>
            <w:proofErr w:type="spellStart"/>
            <w:r>
              <w:rPr>
                <w:lang w:val="en-US" w:eastAsia="zh-CN"/>
              </w:rPr>
              <w:t>gNB</w:t>
            </w:r>
            <w:proofErr w:type="spellEnd"/>
            <w:r>
              <w:rPr>
                <w:lang w:val="en-US" w:eastAsia="zh-CN"/>
              </w:rPr>
              <w:t xml:space="preserve"> in DL, and UE will report jitter range to </w:t>
            </w:r>
            <w:proofErr w:type="spellStart"/>
            <w:r>
              <w:rPr>
                <w:lang w:val="en-US" w:eastAsia="zh-CN"/>
              </w:rPr>
              <w:t>gNB</w:t>
            </w:r>
            <w:proofErr w:type="spellEnd"/>
            <w:r>
              <w:rPr>
                <w:lang w:val="en-US" w:eastAsia="zh-CN"/>
              </w:rPr>
              <w:t xml:space="preserve"> in UL. So </w:t>
            </w:r>
            <w:proofErr w:type="spellStart"/>
            <w:r>
              <w:rPr>
                <w:lang w:val="en-US" w:eastAsia="zh-CN"/>
              </w:rPr>
              <w:t>gNB</w:t>
            </w:r>
            <w:proofErr w:type="spellEnd"/>
            <w:r>
              <w:rPr>
                <w:lang w:val="en-US" w:eastAsia="zh-CN"/>
              </w:rPr>
              <w:t xml:space="preserve"> knows XR traffic periodicity and jitter range, and thus knows XR traffic arrival.</w:t>
            </w:r>
          </w:p>
          <w:p w14:paraId="1288EA62" w14:textId="77777777" w:rsidR="0042225D" w:rsidRDefault="0042225D" w:rsidP="0042225D">
            <w:pPr>
              <w:rPr>
                <w:lang w:val="en-US" w:eastAsia="zh-CN"/>
              </w:rPr>
            </w:pPr>
            <w:r>
              <w:rPr>
                <w:rFonts w:hint="eastAsia"/>
                <w:lang w:val="en-US" w:eastAsia="zh-CN"/>
              </w:rPr>
              <w:t>X</w:t>
            </w:r>
            <w:r>
              <w:rPr>
                <w:lang w:val="en-US" w:eastAsia="zh-CN"/>
              </w:rPr>
              <w:t xml:space="preserve">R traffic arrival does not change frequently, so </w:t>
            </w:r>
            <w:proofErr w:type="spellStart"/>
            <w:r>
              <w:rPr>
                <w:lang w:val="en-US" w:eastAsia="zh-CN"/>
              </w:rPr>
              <w:t>gNB</w:t>
            </w:r>
            <w:proofErr w:type="spellEnd"/>
            <w:r>
              <w:rPr>
                <w:lang w:val="en-US" w:eastAsia="zh-CN"/>
              </w:rPr>
              <w:t xml:space="preserve"> does not need to update the RRC configuration frequently.</w:t>
            </w:r>
          </w:p>
          <w:p w14:paraId="299461C8" w14:textId="77777777" w:rsidR="0042225D" w:rsidRDefault="0042225D" w:rsidP="0042225D">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3C7807A1" w14:textId="77777777" w:rsidR="0042225D" w:rsidRDefault="0042225D" w:rsidP="0042225D">
            <w:pPr>
              <w:rPr>
                <w:lang w:val="en-US" w:eastAsia="zh-CN"/>
              </w:rPr>
            </w:pPr>
          </w:p>
          <w:p w14:paraId="08AD9245" w14:textId="63C97A63" w:rsidR="0042225D" w:rsidRDefault="0042225D" w:rsidP="0042225D">
            <w:pPr>
              <w:rPr>
                <w:lang w:val="en-US" w:eastAsia="zh-CN"/>
              </w:rPr>
            </w:pPr>
            <w:r>
              <w:rPr>
                <w:lang w:val="en-US" w:eastAsia="zh-CN"/>
              </w:rPr>
              <w:t xml:space="preserve">We do not support Alt2, which has </w:t>
            </w:r>
            <w:proofErr w:type="spellStart"/>
            <w:r>
              <w:rPr>
                <w:lang w:val="en-US" w:eastAsia="zh-CN"/>
              </w:rPr>
              <w:t>unnessary</w:t>
            </w:r>
            <w:proofErr w:type="spellEnd"/>
            <w:r>
              <w:rPr>
                <w:lang w:val="en-US" w:eastAsia="zh-CN"/>
              </w:rPr>
              <w:t xml:space="preserve"> </w:t>
            </w:r>
            <w:proofErr w:type="spellStart"/>
            <w:r>
              <w:rPr>
                <w:lang w:val="en-US" w:eastAsia="zh-CN"/>
              </w:rPr>
              <w:t>signalling</w:t>
            </w:r>
            <w:proofErr w:type="spellEnd"/>
            <w:r>
              <w:rPr>
                <w:lang w:val="en-US" w:eastAsia="zh-CN"/>
              </w:rPr>
              <w:t xml:space="preserve"> of activation/de-activation.</w:t>
            </w:r>
          </w:p>
        </w:tc>
      </w:tr>
      <w:tr w:rsidR="0042225D" w14:paraId="629CABCA" w14:textId="77777777">
        <w:tc>
          <w:tcPr>
            <w:tcW w:w="2122" w:type="dxa"/>
          </w:tcPr>
          <w:p w14:paraId="43CB4A9D" w14:textId="77777777" w:rsidR="0042225D" w:rsidRDefault="0042225D" w:rsidP="0042225D"/>
        </w:tc>
        <w:tc>
          <w:tcPr>
            <w:tcW w:w="7507" w:type="dxa"/>
          </w:tcPr>
          <w:p w14:paraId="68FA3A55" w14:textId="77777777" w:rsidR="0042225D" w:rsidRDefault="0042225D" w:rsidP="0042225D"/>
        </w:tc>
      </w:tr>
      <w:tr w:rsidR="0042225D" w14:paraId="5DED1F81" w14:textId="77777777">
        <w:tc>
          <w:tcPr>
            <w:tcW w:w="2122" w:type="dxa"/>
          </w:tcPr>
          <w:p w14:paraId="2F774737" w14:textId="77777777" w:rsidR="0042225D" w:rsidRDefault="0042225D" w:rsidP="0042225D"/>
        </w:tc>
        <w:tc>
          <w:tcPr>
            <w:tcW w:w="7507" w:type="dxa"/>
          </w:tcPr>
          <w:p w14:paraId="0DF3D2DD" w14:textId="77777777" w:rsidR="0042225D" w:rsidRDefault="0042225D" w:rsidP="0042225D"/>
        </w:tc>
      </w:tr>
      <w:tr w:rsidR="0042225D" w14:paraId="141FC8A0" w14:textId="77777777">
        <w:tc>
          <w:tcPr>
            <w:tcW w:w="2122" w:type="dxa"/>
          </w:tcPr>
          <w:p w14:paraId="6CDE930B" w14:textId="77777777" w:rsidR="0042225D" w:rsidRDefault="0042225D" w:rsidP="0042225D"/>
        </w:tc>
        <w:tc>
          <w:tcPr>
            <w:tcW w:w="7507" w:type="dxa"/>
          </w:tcPr>
          <w:p w14:paraId="31BBFE83" w14:textId="77777777" w:rsidR="0042225D" w:rsidRDefault="0042225D" w:rsidP="0042225D"/>
        </w:tc>
      </w:tr>
      <w:tr w:rsidR="0042225D" w14:paraId="5C320636" w14:textId="77777777">
        <w:tc>
          <w:tcPr>
            <w:tcW w:w="2122" w:type="dxa"/>
          </w:tcPr>
          <w:p w14:paraId="22605E38" w14:textId="77777777" w:rsidR="0042225D" w:rsidRDefault="0042225D" w:rsidP="0042225D">
            <w:pPr>
              <w:rPr>
                <w:lang w:eastAsia="zh-CN"/>
              </w:rPr>
            </w:pPr>
          </w:p>
        </w:tc>
        <w:tc>
          <w:tcPr>
            <w:tcW w:w="7507" w:type="dxa"/>
          </w:tcPr>
          <w:p w14:paraId="660B57BE" w14:textId="77777777" w:rsidR="0042225D" w:rsidRDefault="0042225D" w:rsidP="0042225D">
            <w:pPr>
              <w:rPr>
                <w:lang w:eastAsia="zh-CN"/>
              </w:rPr>
            </w:pPr>
          </w:p>
        </w:tc>
      </w:tr>
      <w:tr w:rsidR="0042225D" w14:paraId="3E045AD1" w14:textId="77777777">
        <w:tc>
          <w:tcPr>
            <w:tcW w:w="2122" w:type="dxa"/>
          </w:tcPr>
          <w:p w14:paraId="06253EEE" w14:textId="77777777" w:rsidR="0042225D" w:rsidRDefault="0042225D" w:rsidP="0042225D">
            <w:pPr>
              <w:rPr>
                <w:lang w:eastAsia="zh-CN"/>
              </w:rPr>
            </w:pPr>
          </w:p>
        </w:tc>
        <w:tc>
          <w:tcPr>
            <w:tcW w:w="7507" w:type="dxa"/>
          </w:tcPr>
          <w:p w14:paraId="5DEBE6DB" w14:textId="77777777" w:rsidR="0042225D" w:rsidRDefault="0042225D" w:rsidP="0042225D"/>
        </w:tc>
      </w:tr>
      <w:tr w:rsidR="0042225D" w14:paraId="2F1FC507" w14:textId="77777777">
        <w:tc>
          <w:tcPr>
            <w:tcW w:w="2122" w:type="dxa"/>
          </w:tcPr>
          <w:p w14:paraId="481CD60C" w14:textId="77777777" w:rsidR="0042225D" w:rsidRDefault="0042225D" w:rsidP="0042225D">
            <w:pPr>
              <w:rPr>
                <w:lang w:eastAsia="zh-CN"/>
              </w:rPr>
            </w:pPr>
          </w:p>
        </w:tc>
        <w:tc>
          <w:tcPr>
            <w:tcW w:w="7507" w:type="dxa"/>
          </w:tcPr>
          <w:p w14:paraId="154C6733" w14:textId="77777777" w:rsidR="0042225D" w:rsidRDefault="0042225D" w:rsidP="0042225D"/>
        </w:tc>
      </w:tr>
      <w:tr w:rsidR="0042225D" w14:paraId="31044818" w14:textId="77777777">
        <w:tc>
          <w:tcPr>
            <w:tcW w:w="2122" w:type="dxa"/>
          </w:tcPr>
          <w:p w14:paraId="70D66B8A" w14:textId="77777777" w:rsidR="0042225D" w:rsidRDefault="0042225D" w:rsidP="0042225D">
            <w:pPr>
              <w:rPr>
                <w:lang w:eastAsia="zh-CN"/>
              </w:rPr>
            </w:pPr>
          </w:p>
        </w:tc>
        <w:tc>
          <w:tcPr>
            <w:tcW w:w="7507" w:type="dxa"/>
          </w:tcPr>
          <w:p w14:paraId="6CE890B4" w14:textId="77777777" w:rsidR="0042225D" w:rsidRDefault="0042225D" w:rsidP="0042225D">
            <w:pPr>
              <w:rPr>
                <w:lang w:eastAsia="zh-CN"/>
              </w:rPr>
            </w:pPr>
          </w:p>
        </w:tc>
      </w:tr>
      <w:tr w:rsidR="0042225D" w14:paraId="19599168" w14:textId="77777777">
        <w:tc>
          <w:tcPr>
            <w:tcW w:w="2122" w:type="dxa"/>
          </w:tcPr>
          <w:p w14:paraId="0C4EA08E" w14:textId="77777777" w:rsidR="0042225D" w:rsidRDefault="0042225D" w:rsidP="0042225D">
            <w:pPr>
              <w:rPr>
                <w:lang w:eastAsia="zh-CN"/>
              </w:rPr>
            </w:pPr>
          </w:p>
        </w:tc>
        <w:tc>
          <w:tcPr>
            <w:tcW w:w="7507" w:type="dxa"/>
          </w:tcPr>
          <w:p w14:paraId="3F722746" w14:textId="77777777" w:rsidR="0042225D" w:rsidRDefault="0042225D" w:rsidP="0042225D">
            <w:pPr>
              <w:rPr>
                <w:lang w:eastAsia="zh-CN"/>
              </w:rPr>
            </w:pPr>
          </w:p>
        </w:tc>
      </w:tr>
      <w:tr w:rsidR="0042225D" w14:paraId="77C8F7E7" w14:textId="77777777">
        <w:tc>
          <w:tcPr>
            <w:tcW w:w="2122" w:type="dxa"/>
          </w:tcPr>
          <w:p w14:paraId="1C2C089E" w14:textId="77777777" w:rsidR="0042225D" w:rsidRDefault="0042225D" w:rsidP="0042225D">
            <w:pPr>
              <w:rPr>
                <w:lang w:eastAsia="zh-CN"/>
              </w:rPr>
            </w:pPr>
          </w:p>
        </w:tc>
        <w:tc>
          <w:tcPr>
            <w:tcW w:w="7507" w:type="dxa"/>
          </w:tcPr>
          <w:p w14:paraId="605353F6" w14:textId="77777777" w:rsidR="0042225D" w:rsidRDefault="0042225D" w:rsidP="0042225D"/>
        </w:tc>
      </w:tr>
      <w:tr w:rsidR="0042225D" w14:paraId="27A45022" w14:textId="77777777">
        <w:tc>
          <w:tcPr>
            <w:tcW w:w="2122" w:type="dxa"/>
          </w:tcPr>
          <w:p w14:paraId="73DB5C90" w14:textId="77777777" w:rsidR="0042225D" w:rsidRDefault="0042225D" w:rsidP="0042225D">
            <w:pPr>
              <w:rPr>
                <w:lang w:eastAsia="zh-CN"/>
              </w:rPr>
            </w:pPr>
          </w:p>
        </w:tc>
        <w:tc>
          <w:tcPr>
            <w:tcW w:w="7507" w:type="dxa"/>
          </w:tcPr>
          <w:p w14:paraId="417B060F" w14:textId="77777777" w:rsidR="0042225D" w:rsidRDefault="0042225D" w:rsidP="0042225D"/>
        </w:tc>
      </w:tr>
      <w:tr w:rsidR="0042225D" w14:paraId="333F67F9" w14:textId="77777777">
        <w:tc>
          <w:tcPr>
            <w:tcW w:w="2122" w:type="dxa"/>
          </w:tcPr>
          <w:p w14:paraId="65A2E44B" w14:textId="77777777" w:rsidR="0042225D" w:rsidRDefault="0042225D" w:rsidP="0042225D">
            <w:pPr>
              <w:rPr>
                <w:lang w:eastAsia="zh-CN"/>
              </w:rPr>
            </w:pPr>
          </w:p>
        </w:tc>
        <w:tc>
          <w:tcPr>
            <w:tcW w:w="7507" w:type="dxa"/>
          </w:tcPr>
          <w:p w14:paraId="351CF713" w14:textId="77777777" w:rsidR="0042225D" w:rsidRDefault="0042225D" w:rsidP="0042225D"/>
        </w:tc>
      </w:tr>
    </w:tbl>
    <w:p w14:paraId="22848DA8" w14:textId="77777777" w:rsidR="00CF468F" w:rsidRDefault="00CF468F"/>
    <w:p w14:paraId="523B2379" w14:textId="77777777" w:rsidR="00CF468F" w:rsidRDefault="00BE6F91">
      <w:pPr>
        <w:pStyle w:val="Heading2"/>
      </w:pPr>
      <w:r>
        <w:t>Timeline discussion</w:t>
      </w:r>
    </w:p>
    <w:p w14:paraId="41CCB0B3" w14:textId="77777777" w:rsidR="00CF468F" w:rsidRDefault="00CF468F"/>
    <w:p w14:paraId="64A39167" w14:textId="77777777" w:rsidR="00CF468F" w:rsidRDefault="00BE6F91">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CF468F" w14:paraId="5A4ACCE9" w14:textId="77777777">
        <w:tc>
          <w:tcPr>
            <w:tcW w:w="2122" w:type="dxa"/>
            <w:shd w:val="clear" w:color="auto" w:fill="EDEDED" w:themeFill="accent3" w:themeFillTint="33"/>
            <w:vAlign w:val="center"/>
          </w:tcPr>
          <w:p w14:paraId="720DF61B"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1CA753E9" w14:textId="77777777" w:rsidR="00CF468F" w:rsidRDefault="00BE6F91">
            <w:pPr>
              <w:jc w:val="center"/>
              <w:rPr>
                <w:b/>
                <w:bCs/>
              </w:rPr>
            </w:pPr>
            <w:r>
              <w:rPr>
                <w:b/>
                <w:bCs/>
              </w:rPr>
              <w:t>Proposals/Observations</w:t>
            </w:r>
          </w:p>
        </w:tc>
      </w:tr>
      <w:tr w:rsidR="00CF468F" w14:paraId="4730E24C" w14:textId="77777777">
        <w:tc>
          <w:tcPr>
            <w:tcW w:w="2122" w:type="dxa"/>
          </w:tcPr>
          <w:p w14:paraId="02A3FA7D" w14:textId="77777777" w:rsidR="00CF468F" w:rsidRDefault="00BE6F91">
            <w:r>
              <w:t>Apple</w:t>
            </w:r>
          </w:p>
        </w:tc>
        <w:tc>
          <w:tcPr>
            <w:tcW w:w="7507" w:type="dxa"/>
          </w:tcPr>
          <w:p w14:paraId="67CD39D7" w14:textId="77777777" w:rsidR="00CF468F" w:rsidRDefault="00BE6F91">
            <w:pPr>
              <w:rPr>
                <w:lang w:eastAsia="zh-CN"/>
              </w:rPr>
            </w:pPr>
            <w:r>
              <w:rPr>
                <w:lang w:eastAsia="zh-CN"/>
              </w:rPr>
              <w:t>Proposal 7: the minimum time gap between the end of a PDCCH indicating time-window and the start of the time-window is non-zero; and its duration can be a UE capability.</w:t>
            </w:r>
          </w:p>
        </w:tc>
      </w:tr>
      <w:tr w:rsidR="00CF468F" w14:paraId="194384C6" w14:textId="77777777">
        <w:tc>
          <w:tcPr>
            <w:tcW w:w="2122" w:type="dxa"/>
          </w:tcPr>
          <w:p w14:paraId="39664B63" w14:textId="77777777" w:rsidR="00CF468F" w:rsidRDefault="00BE6F91">
            <w:r>
              <w:t>CMCC</w:t>
            </w:r>
          </w:p>
        </w:tc>
        <w:tc>
          <w:tcPr>
            <w:tcW w:w="7507" w:type="dxa"/>
          </w:tcPr>
          <w:p w14:paraId="2466DD46" w14:textId="77777777" w:rsidR="00CF468F" w:rsidRDefault="00BE6F91">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CF468F" w14:paraId="3D19053F" w14:textId="77777777">
        <w:tc>
          <w:tcPr>
            <w:tcW w:w="2122" w:type="dxa"/>
          </w:tcPr>
          <w:p w14:paraId="4E495833" w14:textId="77777777" w:rsidR="00CF468F" w:rsidRDefault="00BE6F91">
            <w:r>
              <w:t>Ericsson</w:t>
            </w:r>
          </w:p>
        </w:tc>
        <w:tc>
          <w:tcPr>
            <w:tcW w:w="7507" w:type="dxa"/>
          </w:tcPr>
          <w:p w14:paraId="6EC9862C" w14:textId="77777777" w:rsidR="00CF468F" w:rsidRDefault="00BE6F91">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442D4A88" w14:textId="77777777" w:rsidR="00CF468F" w:rsidRDefault="00BE6F91">
            <w:pPr>
              <w:rPr>
                <w:lang w:eastAsia="zh-CN"/>
              </w:rPr>
            </w:pPr>
            <w:r>
              <w:rPr>
                <w:lang w:eastAsia="zh-CN"/>
              </w:rPr>
              <w:t>•</w:t>
            </w:r>
            <w:r>
              <w:rPr>
                <w:lang w:eastAsia="zh-CN"/>
              </w:rPr>
              <w:tab/>
              <w:t>Tproc1, Tproc2 or exiting UL cancellation timeline can be reused for duration of the MG cancellation timeline.</w:t>
            </w:r>
          </w:p>
          <w:p w14:paraId="189129B0" w14:textId="77777777" w:rsidR="00CF468F" w:rsidRDefault="00BE6F91">
            <w:pPr>
              <w:rPr>
                <w:lang w:eastAsia="zh-CN"/>
              </w:rPr>
            </w:pPr>
            <w:r>
              <w:rPr>
                <w:lang w:eastAsia="zh-CN"/>
              </w:rPr>
              <w:t>•</w:t>
            </w:r>
            <w:r>
              <w:rPr>
                <w:lang w:eastAsia="zh-CN"/>
              </w:rPr>
              <w:tab/>
              <w:t>The reference for the cancellation timeline is the start of the cancelled MG as the baseline.</w:t>
            </w:r>
          </w:p>
          <w:p w14:paraId="13F8F618" w14:textId="77777777" w:rsidR="00CF468F" w:rsidRDefault="00BE6F91">
            <w:pPr>
              <w:spacing w:after="0"/>
              <w:jc w:val="both"/>
              <w:rPr>
                <w:lang w:eastAsia="zh-CN"/>
              </w:rPr>
            </w:pPr>
            <w:r>
              <w:rPr>
                <w:lang w:eastAsia="zh-CN"/>
              </w:rPr>
              <w:t>•</w:t>
            </w:r>
            <w:r>
              <w:rPr>
                <w:lang w:eastAsia="zh-CN"/>
              </w:rPr>
              <w:tab/>
              <w:t>The cancellation timeline should only be satisfied for the first indication of a cancelled MG.</w:t>
            </w:r>
          </w:p>
          <w:p w14:paraId="5105B030" w14:textId="77777777" w:rsidR="00CF468F" w:rsidRDefault="00CF468F">
            <w:pPr>
              <w:spacing w:after="0"/>
              <w:jc w:val="both"/>
              <w:rPr>
                <w:lang w:eastAsia="zh-CN"/>
              </w:rPr>
            </w:pPr>
          </w:p>
          <w:p w14:paraId="6245077D" w14:textId="77777777" w:rsidR="00CF468F" w:rsidRDefault="00BE6F91">
            <w:pPr>
              <w:keepNext/>
              <w:jc w:val="center"/>
            </w:pPr>
            <w:r>
              <w:rPr>
                <w:rFonts w:cs="Arial"/>
                <w:noProof/>
                <w:lang w:eastAsia="zh-CN"/>
              </w:rPr>
              <w:lastRenderedPageBreak/>
              <w:drawing>
                <wp:inline distT="0" distB="0" distL="0" distR="0" wp14:anchorId="2076DCE7" wp14:editId="055FD34B">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0D3D2F63" w14:textId="77777777" w:rsidR="00CF468F" w:rsidRDefault="00BE6F91">
            <w:pPr>
              <w:pStyle w:val="Caption"/>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7F4FAECB" w14:textId="77777777" w:rsidR="00CF468F" w:rsidRDefault="00CF468F">
            <w:pPr>
              <w:spacing w:after="0"/>
              <w:jc w:val="both"/>
              <w:rPr>
                <w:lang w:eastAsia="zh-CN"/>
              </w:rPr>
            </w:pPr>
          </w:p>
          <w:p w14:paraId="2EF1AD0A" w14:textId="77777777" w:rsidR="00CF468F" w:rsidRDefault="00BE6F91">
            <w:pPr>
              <w:keepNext/>
              <w:jc w:val="center"/>
            </w:pPr>
            <w:r>
              <w:rPr>
                <w:noProof/>
              </w:rPr>
              <w:drawing>
                <wp:inline distT="0" distB="0" distL="0" distR="0" wp14:anchorId="673E6D41" wp14:editId="60F23180">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088825E3" w14:textId="77777777" w:rsidR="00CF468F" w:rsidRDefault="00BE6F91">
            <w:pPr>
              <w:pStyle w:val="Caption"/>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A22335A" w14:textId="77777777" w:rsidR="00CF468F" w:rsidRDefault="00CF468F">
            <w:pPr>
              <w:spacing w:after="0"/>
              <w:jc w:val="both"/>
              <w:rPr>
                <w:lang w:eastAsia="zh-CN"/>
              </w:rPr>
            </w:pPr>
          </w:p>
        </w:tc>
      </w:tr>
      <w:tr w:rsidR="00CF468F" w14:paraId="2BE4425F" w14:textId="77777777">
        <w:tc>
          <w:tcPr>
            <w:tcW w:w="2122" w:type="dxa"/>
          </w:tcPr>
          <w:p w14:paraId="03EB1DE7" w14:textId="77777777" w:rsidR="00CF468F" w:rsidRDefault="00BE6F91">
            <w:r>
              <w:lastRenderedPageBreak/>
              <w:t>Fraunhofer</w:t>
            </w:r>
          </w:p>
        </w:tc>
        <w:tc>
          <w:tcPr>
            <w:tcW w:w="7507" w:type="dxa"/>
          </w:tcPr>
          <w:p w14:paraId="6DE6DC7D" w14:textId="77777777" w:rsidR="00CF468F" w:rsidRDefault="00BE6F91">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4CA5A2BE" w14:textId="77777777" w:rsidR="00CF468F" w:rsidRDefault="00CF468F">
            <w:pPr>
              <w:spacing w:line="276" w:lineRule="auto"/>
              <w:ind w:left="1418" w:hanging="1418"/>
              <w:jc w:val="both"/>
              <w:rPr>
                <w:lang w:val="en-US"/>
              </w:rPr>
            </w:pPr>
          </w:p>
          <w:p w14:paraId="09612C44" w14:textId="77777777" w:rsidR="00CF468F" w:rsidRDefault="00BE6F91">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FEBECFD" w14:textId="77777777" w:rsidR="00CF468F" w:rsidRDefault="00BE6F91">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48EFA045" w14:textId="77777777" w:rsidR="00CF468F" w:rsidRDefault="00BE6F91">
            <w:pPr>
              <w:spacing w:line="276" w:lineRule="auto"/>
              <w:ind w:left="1418" w:hanging="1418"/>
              <w:jc w:val="both"/>
              <w:rPr>
                <w:lang w:val="en-US"/>
              </w:rPr>
            </w:pPr>
            <w:r>
              <w:rPr>
                <w:lang w:val="en-US"/>
              </w:rPr>
              <w:t>Observation 5:</w:t>
            </w:r>
            <w:r>
              <w:rPr>
                <w:lang w:val="en-US"/>
              </w:rPr>
              <w:tab/>
              <w:t xml:space="preserve">The MG activation/deactivation DCI command must be received at most 5ms before the first MG to be deactivated. The activation/deactivation </w:t>
            </w:r>
            <w:r>
              <w:rPr>
                <w:lang w:val="en-US"/>
              </w:rPr>
              <w:lastRenderedPageBreak/>
              <w:t>command takes effect in the first MG occasion after the completion of the event.</w:t>
            </w:r>
          </w:p>
        </w:tc>
      </w:tr>
      <w:tr w:rsidR="00CF468F" w14:paraId="1CF62124" w14:textId="77777777">
        <w:tc>
          <w:tcPr>
            <w:tcW w:w="2122" w:type="dxa"/>
          </w:tcPr>
          <w:p w14:paraId="6ED2FF0A" w14:textId="77777777" w:rsidR="00CF468F" w:rsidRDefault="00BE6F91">
            <w:r>
              <w:lastRenderedPageBreak/>
              <w:t>Huawei</w:t>
            </w:r>
          </w:p>
        </w:tc>
        <w:tc>
          <w:tcPr>
            <w:tcW w:w="7507" w:type="dxa"/>
          </w:tcPr>
          <w:p w14:paraId="2F8F1C3E" w14:textId="77777777" w:rsidR="00CF468F" w:rsidRPr="000A473A" w:rsidRDefault="00BE6F91">
            <w:pPr>
              <w:rPr>
                <w:lang w:val="en-US"/>
              </w:rPr>
            </w:pPr>
            <w:r w:rsidRPr="000A473A">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03B48DF" w14:textId="77777777" w:rsidR="00CF468F" w:rsidRPr="000A473A" w:rsidRDefault="00CF468F">
            <w:pPr>
              <w:rPr>
                <w:lang w:val="en-US"/>
              </w:rPr>
            </w:pPr>
          </w:p>
          <w:p w14:paraId="1D675E64" w14:textId="77777777" w:rsidR="00CF468F" w:rsidRDefault="00BE6F91">
            <w:pPr>
              <w:rPr>
                <w:i/>
                <w:u w:val="single"/>
              </w:rPr>
            </w:pPr>
            <w:r>
              <w:rPr>
                <w:i/>
                <w:u w:val="single"/>
              </w:rPr>
              <w:t xml:space="preserve">[From </w:t>
            </w:r>
            <w:r>
              <w:rPr>
                <w:rFonts w:hint="eastAsia"/>
                <w:i/>
                <w:u w:val="single"/>
              </w:rPr>
              <w:t>Clause</w:t>
            </w:r>
            <w:r>
              <w:rPr>
                <w:i/>
                <w:u w:val="single"/>
              </w:rPr>
              <w:t xml:space="preserve"> 5.1.6.4 in TS 38.214]</w:t>
            </w:r>
          </w:p>
          <w:p w14:paraId="219CF1D4" w14:textId="77777777" w:rsidR="00CF468F" w:rsidRPr="000A473A" w:rsidRDefault="00BE6F91">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CF468F" w14:paraId="0DFAEBBA" w14:textId="77777777">
        <w:tc>
          <w:tcPr>
            <w:tcW w:w="2122" w:type="dxa"/>
          </w:tcPr>
          <w:p w14:paraId="296234BA" w14:textId="77777777" w:rsidR="00CF468F" w:rsidRDefault="00BE6F91">
            <w:r>
              <w:t>Lenovo</w:t>
            </w:r>
          </w:p>
        </w:tc>
        <w:tc>
          <w:tcPr>
            <w:tcW w:w="7507" w:type="dxa"/>
          </w:tcPr>
          <w:p w14:paraId="378D8476" w14:textId="77777777" w:rsidR="00CF468F" w:rsidRDefault="00BE6F91">
            <w:pPr>
              <w:jc w:val="both"/>
            </w:pPr>
            <w:r>
              <w:t>Proposal 4:  Determine the time offset value before deciding whether to support any related alternatives (Alt1, Alt2 variants).</w:t>
            </w:r>
          </w:p>
          <w:p w14:paraId="4B1F61E2" w14:textId="77777777" w:rsidR="00CF468F" w:rsidRDefault="00BE6F91">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CF468F" w14:paraId="4468C384" w14:textId="77777777">
        <w:tc>
          <w:tcPr>
            <w:tcW w:w="2122" w:type="dxa"/>
          </w:tcPr>
          <w:p w14:paraId="6E320321" w14:textId="77777777" w:rsidR="00CF468F" w:rsidRDefault="00BE6F91">
            <w:r>
              <w:t>MediaTek</w:t>
            </w:r>
          </w:p>
        </w:tc>
        <w:tc>
          <w:tcPr>
            <w:tcW w:w="7507" w:type="dxa"/>
          </w:tcPr>
          <w:p w14:paraId="0FAEEA8C" w14:textId="77777777" w:rsidR="00CF468F" w:rsidRDefault="00BE6F91">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CF468F" w14:paraId="7F56545F" w14:textId="77777777">
        <w:tc>
          <w:tcPr>
            <w:tcW w:w="2122" w:type="dxa"/>
          </w:tcPr>
          <w:p w14:paraId="022183D0" w14:textId="77777777" w:rsidR="00CF468F" w:rsidRDefault="00BE6F91">
            <w:r>
              <w:t>OPPO</w:t>
            </w:r>
          </w:p>
        </w:tc>
        <w:tc>
          <w:tcPr>
            <w:tcW w:w="7507" w:type="dxa"/>
          </w:tcPr>
          <w:p w14:paraId="5ACA6268" w14:textId="77777777" w:rsidR="00CF468F" w:rsidRDefault="00BE6F91">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12E1131" w14:textId="77777777" w:rsidR="00CF468F" w:rsidRDefault="00BE6F91">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CF468F" w14:paraId="1E280C10" w14:textId="77777777">
        <w:tc>
          <w:tcPr>
            <w:tcW w:w="2122" w:type="dxa"/>
          </w:tcPr>
          <w:p w14:paraId="2DEFBCF8" w14:textId="77777777" w:rsidR="00CF468F" w:rsidRDefault="00BE6F91">
            <w:r>
              <w:t>Qualcomm</w:t>
            </w:r>
          </w:p>
        </w:tc>
        <w:tc>
          <w:tcPr>
            <w:tcW w:w="7507" w:type="dxa"/>
          </w:tcPr>
          <w:p w14:paraId="613144B1" w14:textId="77777777" w:rsidR="00CF468F" w:rsidRDefault="00BE6F91">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3A2528E5" w14:textId="77777777" w:rsidR="00CF468F" w:rsidRDefault="00BE6F91">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3E9EB6ED" w14:textId="77777777" w:rsidR="00CF468F" w:rsidRDefault="00BE6F91">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69DC84DA" w14:textId="77777777" w:rsidR="00CF468F" w:rsidRDefault="00BE6F91">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4BE18878" w14:textId="77777777" w:rsidR="00CF468F" w:rsidRDefault="00CF468F">
            <w:pPr>
              <w:pStyle w:val="paragraph"/>
              <w:spacing w:before="0" w:beforeAutospacing="0" w:after="0" w:afterAutospacing="0"/>
              <w:ind w:left="1515" w:hanging="1515"/>
              <w:textAlignment w:val="baseline"/>
              <w:rPr>
                <w:color w:val="000000" w:themeColor="text1"/>
                <w:sz w:val="20"/>
                <w:szCs w:val="20"/>
                <w:lang w:val="en-GB"/>
              </w:rPr>
            </w:pPr>
          </w:p>
          <w:p w14:paraId="263D454D" w14:textId="77777777" w:rsidR="00CF468F" w:rsidRDefault="00BE6F91">
            <w:pPr>
              <w:keepNext/>
              <w:spacing w:after="0"/>
            </w:pPr>
            <w:r>
              <w:rPr>
                <w:noProof/>
              </w:rPr>
              <w:lastRenderedPageBreak/>
              <mc:AlternateContent>
                <mc:Choice Requires="wps">
                  <w:drawing>
                    <wp:anchor distT="0" distB="0" distL="114300" distR="114300" simplePos="0" relativeHeight="251659264" behindDoc="0" locked="0" layoutInCell="1" allowOverlap="1" wp14:anchorId="4661E200" wp14:editId="3428066C">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xmlns:oel="http://schemas.microsoft.com/office/2019/extlst">
                  <w:pict>
                    <v:shape w14:anchorId="682E40D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6" w:dyaOrig="1440" w14:anchorId="7E8B30B3">
                <v:shape id="_x0000_i1029" type="#_x0000_t75" style="width:136.45pt;height:1in" o:ole="">
                  <v:imagedata r:id="rId33" o:title=""/>
                </v:shape>
                <o:OLEObject Type="Embed" ProgID="Visio.Drawing.15" ShapeID="_x0000_i1029" DrawAspect="Content" ObjectID="_1777710072" r:id="rId34"/>
              </w:object>
            </w:r>
          </w:p>
          <w:p w14:paraId="17986F6B" w14:textId="77777777" w:rsidR="00CF468F" w:rsidRDefault="00BE6F91">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4DF72A8C" w14:textId="77777777" w:rsidR="00CF468F" w:rsidRDefault="00CF468F">
            <w:pPr>
              <w:pStyle w:val="paragraph"/>
              <w:spacing w:before="0" w:beforeAutospacing="0" w:after="0" w:afterAutospacing="0"/>
              <w:ind w:left="1515" w:hanging="1515"/>
              <w:textAlignment w:val="baseline"/>
              <w:rPr>
                <w:color w:val="000000" w:themeColor="text1"/>
                <w:sz w:val="20"/>
                <w:szCs w:val="20"/>
                <w:lang w:val="en-GB"/>
              </w:rPr>
            </w:pPr>
          </w:p>
        </w:tc>
      </w:tr>
      <w:tr w:rsidR="00CF468F" w14:paraId="03E6084F" w14:textId="77777777">
        <w:tc>
          <w:tcPr>
            <w:tcW w:w="2122" w:type="dxa"/>
          </w:tcPr>
          <w:p w14:paraId="01637511" w14:textId="77777777" w:rsidR="00CF468F" w:rsidRDefault="00BE6F91">
            <w:r>
              <w:lastRenderedPageBreak/>
              <w:t>Spreadtrum</w:t>
            </w:r>
          </w:p>
        </w:tc>
        <w:tc>
          <w:tcPr>
            <w:tcW w:w="7507" w:type="dxa"/>
          </w:tcPr>
          <w:p w14:paraId="5F8EC9F1" w14:textId="77777777" w:rsidR="00CF468F" w:rsidRDefault="00BE6F91">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CF468F" w14:paraId="41C06311" w14:textId="77777777">
        <w:tc>
          <w:tcPr>
            <w:tcW w:w="2122" w:type="dxa"/>
          </w:tcPr>
          <w:p w14:paraId="2AD970E7" w14:textId="77777777" w:rsidR="00CF468F" w:rsidRDefault="00BE6F91">
            <w:r>
              <w:t>TCL</w:t>
            </w:r>
          </w:p>
        </w:tc>
        <w:tc>
          <w:tcPr>
            <w:tcW w:w="7507" w:type="dxa"/>
          </w:tcPr>
          <w:p w14:paraId="72CD1C37" w14:textId="77777777" w:rsidR="00CF468F" w:rsidRDefault="00BE6F91">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CF468F" w14:paraId="08D3FC05" w14:textId="77777777">
        <w:tc>
          <w:tcPr>
            <w:tcW w:w="2122" w:type="dxa"/>
          </w:tcPr>
          <w:p w14:paraId="0CA54B09" w14:textId="77777777" w:rsidR="00CF468F" w:rsidRDefault="00BE6F91">
            <w:r>
              <w:t>Xiaomi</w:t>
            </w:r>
          </w:p>
        </w:tc>
        <w:tc>
          <w:tcPr>
            <w:tcW w:w="7507" w:type="dxa"/>
          </w:tcPr>
          <w:p w14:paraId="3C3C532A" w14:textId="77777777" w:rsidR="00CF468F" w:rsidRDefault="00BE6F91">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714F4341" w14:textId="77777777" w:rsidR="00CF468F" w:rsidRDefault="00BE6F91">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CF468F" w14:paraId="12336D89" w14:textId="77777777">
        <w:tc>
          <w:tcPr>
            <w:tcW w:w="2122" w:type="dxa"/>
          </w:tcPr>
          <w:p w14:paraId="4777F268" w14:textId="77777777" w:rsidR="00CF468F" w:rsidRDefault="00BE6F91">
            <w:r>
              <w:t>ZTE</w:t>
            </w:r>
          </w:p>
        </w:tc>
        <w:tc>
          <w:tcPr>
            <w:tcW w:w="7507" w:type="dxa"/>
          </w:tcPr>
          <w:p w14:paraId="5F9B4829" w14:textId="77777777" w:rsidR="00CF468F" w:rsidRDefault="00BE6F91">
            <w:r>
              <w:t xml:space="preserve">Proposal 8: RAN1 discusses two UE capabilities to accommodate both </w:t>
            </w:r>
            <w:proofErr w:type="gramStart"/>
            <w:r>
              <w:t>small and large time</w:t>
            </w:r>
            <w:proofErr w:type="gramEnd"/>
            <w:r>
              <w:t xml:space="preserve"> offsets.</w:t>
            </w:r>
          </w:p>
          <w:p w14:paraId="632C3891" w14:textId="77777777" w:rsidR="00CF468F" w:rsidRDefault="00BE6F91">
            <w:pPr>
              <w:spacing w:before="120" w:after="120"/>
              <w:jc w:val="center"/>
            </w:pPr>
            <w:r>
              <w:rPr>
                <w:noProof/>
              </w:rPr>
              <w:drawing>
                <wp:inline distT="0" distB="0" distL="114300" distR="114300" wp14:anchorId="3CD85091" wp14:editId="5197A929">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5"/>
                          <a:stretch>
                            <a:fillRect/>
                          </a:stretch>
                        </pic:blipFill>
                        <pic:spPr>
                          <a:xfrm>
                            <a:off x="0" y="0"/>
                            <a:ext cx="4602480" cy="1948180"/>
                          </a:xfrm>
                          <a:prstGeom prst="rect">
                            <a:avLst/>
                          </a:prstGeom>
                          <a:noFill/>
                          <a:ln>
                            <a:noFill/>
                          </a:ln>
                        </pic:spPr>
                      </pic:pic>
                    </a:graphicData>
                  </a:graphic>
                </wp:inline>
              </w:drawing>
            </w:r>
          </w:p>
          <w:p w14:paraId="3282ED31" w14:textId="77777777" w:rsidR="00CF468F" w:rsidRDefault="00BE6F91">
            <w:pPr>
              <w:spacing w:before="120" w:after="120"/>
              <w:jc w:val="center"/>
              <w:rPr>
                <w:szCs w:val="21"/>
              </w:rPr>
            </w:pPr>
            <w:r>
              <w:rPr>
                <w:rFonts w:hint="eastAsia"/>
                <w:szCs w:val="21"/>
              </w:rPr>
              <w:t>Figure 8 Timeline consideration of dynamic signaling</w:t>
            </w:r>
          </w:p>
          <w:p w14:paraId="63D23476" w14:textId="77777777" w:rsidR="00CF468F" w:rsidRDefault="00CF468F"/>
        </w:tc>
      </w:tr>
    </w:tbl>
    <w:p w14:paraId="59FDCC00" w14:textId="77777777" w:rsidR="00CF468F" w:rsidRDefault="00CF468F"/>
    <w:p w14:paraId="788814C8" w14:textId="77777777" w:rsidR="00CF468F" w:rsidRDefault="00CF468F">
      <w:pPr>
        <w:rPr>
          <w:highlight w:val="cyan"/>
        </w:rPr>
      </w:pPr>
    </w:p>
    <w:p w14:paraId="1792355E" w14:textId="77777777" w:rsidR="00CF468F" w:rsidRDefault="00BE6F91">
      <w:pPr>
        <w:pStyle w:val="Heading3"/>
      </w:pPr>
      <w:r>
        <w:t>Moderator's summary of contributions</w:t>
      </w:r>
    </w:p>
    <w:p w14:paraId="5F16229A" w14:textId="77777777" w:rsidR="00CF468F" w:rsidRDefault="00BE6F91">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6F3A4469" w14:textId="77777777" w:rsidR="00CF468F" w:rsidRDefault="00BE6F91">
      <w:pPr>
        <w:jc w:val="both"/>
        <w:rPr>
          <w:b/>
          <w:bCs/>
          <w:lang w:val="en-US"/>
        </w:rPr>
      </w:pPr>
      <w:r>
        <w:rPr>
          <w:b/>
          <w:bCs/>
          <w:lang w:val="en-US"/>
        </w:rPr>
        <w:t>For dynamic indication (Alt. 1)</w:t>
      </w:r>
    </w:p>
    <w:p w14:paraId="295F6183" w14:textId="77777777" w:rsidR="00CF468F" w:rsidRDefault="00BE6F91">
      <w:pPr>
        <w:jc w:val="both"/>
        <w:rPr>
          <w:lang w:eastAsia="zh-CN"/>
        </w:rPr>
      </w:pPr>
      <w:r>
        <w:rPr>
          <w:lang w:eastAsia="zh-CN"/>
        </w:rPr>
        <w:t xml:space="preserve">Minimum time offset X between the end of received dynamic indication and start of gap(s)/restriction(s) occasion that is going to be skipped is: </w:t>
      </w:r>
    </w:p>
    <w:p w14:paraId="4B2CB1AF" w14:textId="77777777" w:rsidR="00CF468F" w:rsidRDefault="00BE6F91">
      <w:pPr>
        <w:pStyle w:val="ListParagraph"/>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0CA97147" w14:textId="77777777" w:rsidR="00CF468F" w:rsidRDefault="00BE6F91">
      <w:pPr>
        <w:pStyle w:val="ListParagraph"/>
        <w:numPr>
          <w:ilvl w:val="1"/>
          <w:numId w:val="39"/>
        </w:numPr>
        <w:jc w:val="both"/>
        <w:rPr>
          <w:b/>
          <w:bCs/>
          <w:sz w:val="20"/>
          <w:szCs w:val="20"/>
          <w:lang w:val="en-US"/>
        </w:rPr>
      </w:pPr>
      <w:r>
        <w:rPr>
          <w:color w:val="000000"/>
          <w:sz w:val="20"/>
          <w:szCs w:val="20"/>
          <w:lang w:val="en-US"/>
        </w:rPr>
        <w:lastRenderedPageBreak/>
        <w:t>RRM measurements are highly related to UE implementation: MediaTek</w:t>
      </w:r>
    </w:p>
    <w:p w14:paraId="5B6B5714" w14:textId="77777777" w:rsidR="00CF468F" w:rsidRDefault="00BE6F91">
      <w:pPr>
        <w:pStyle w:val="ListParagraph"/>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FF89380" w14:textId="77777777" w:rsidR="00CF468F" w:rsidRDefault="00BE6F91">
      <w:pPr>
        <w:pStyle w:val="ListParagraph"/>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3E3F6B4B" w14:textId="77777777" w:rsidR="00CF468F" w:rsidRDefault="00BE6F91">
      <w:pPr>
        <w:pStyle w:val="ListParagraph"/>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2203F543" w14:textId="77777777" w:rsidR="00CF468F" w:rsidRDefault="00BE6F91">
      <w:pPr>
        <w:pStyle w:val="ListParagraph"/>
        <w:numPr>
          <w:ilvl w:val="0"/>
          <w:numId w:val="39"/>
        </w:numPr>
        <w:jc w:val="both"/>
        <w:rPr>
          <w:b/>
          <w:bCs/>
          <w:sz w:val="20"/>
          <w:szCs w:val="20"/>
          <w:lang w:val="en-US"/>
        </w:rPr>
      </w:pPr>
      <w:r>
        <w:rPr>
          <w:b/>
          <w:bCs/>
          <w:sz w:val="20"/>
          <w:szCs w:val="20"/>
          <w:lang w:val="en-US"/>
        </w:rPr>
        <w:t>The following values were proposed:</w:t>
      </w:r>
    </w:p>
    <w:p w14:paraId="0CE4DD17" w14:textId="77777777" w:rsidR="00CF468F" w:rsidRDefault="00BE6F91">
      <w:pPr>
        <w:pStyle w:val="ListParagraph"/>
        <w:numPr>
          <w:ilvl w:val="1"/>
          <w:numId w:val="39"/>
        </w:numPr>
        <w:jc w:val="both"/>
        <w:rPr>
          <w:b/>
          <w:bCs/>
          <w:sz w:val="20"/>
          <w:szCs w:val="20"/>
        </w:rPr>
      </w:pPr>
      <w:r>
        <w:rPr>
          <w:b/>
          <w:bCs/>
          <w:sz w:val="20"/>
          <w:szCs w:val="20"/>
        </w:rPr>
        <w:t xml:space="preserve">Tproc1, Tproc2: </w:t>
      </w:r>
      <w:r>
        <w:rPr>
          <w:sz w:val="20"/>
          <w:szCs w:val="20"/>
        </w:rPr>
        <w:t>Ericsson, TCL</w:t>
      </w:r>
    </w:p>
    <w:p w14:paraId="4302755A" w14:textId="77777777" w:rsidR="00CF468F" w:rsidRDefault="00BE6F91">
      <w:pPr>
        <w:pStyle w:val="ListParagraph"/>
        <w:numPr>
          <w:ilvl w:val="1"/>
          <w:numId w:val="39"/>
        </w:numPr>
        <w:jc w:val="both"/>
        <w:rPr>
          <w:b/>
          <w:bCs/>
          <w:sz w:val="20"/>
          <w:szCs w:val="20"/>
        </w:rPr>
      </w:pPr>
      <w:r>
        <w:rPr>
          <w:b/>
          <w:bCs/>
          <w:sz w:val="20"/>
          <w:szCs w:val="20"/>
        </w:rPr>
        <w:t xml:space="preserve">Existing UL cancellation timeline: </w:t>
      </w:r>
      <w:r>
        <w:rPr>
          <w:sz w:val="20"/>
          <w:szCs w:val="20"/>
        </w:rPr>
        <w:t>Ericsson</w:t>
      </w:r>
    </w:p>
    <w:p w14:paraId="505CC7CC" w14:textId="77777777" w:rsidR="00CF468F" w:rsidRDefault="00BE6F91">
      <w:pPr>
        <w:pStyle w:val="ListParagraph"/>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269CF9A" w14:textId="77777777" w:rsidR="00CF468F" w:rsidRDefault="00BE6F91">
      <w:pPr>
        <w:pStyle w:val="ListParagraph"/>
        <w:numPr>
          <w:ilvl w:val="2"/>
          <w:numId w:val="39"/>
        </w:numPr>
        <w:jc w:val="both"/>
        <w:rPr>
          <w:sz w:val="20"/>
          <w:szCs w:val="20"/>
          <w:lang w:val="en-US"/>
        </w:rPr>
      </w:pPr>
      <w:r>
        <w:rPr>
          <w:sz w:val="20"/>
          <w:szCs w:val="20"/>
          <w:lang w:val="en-US"/>
        </w:rPr>
        <w:t>N2 as in R17 Positioning is used in the determination of the PRS measurements: Huawei</w:t>
      </w:r>
    </w:p>
    <w:p w14:paraId="004E0F68" w14:textId="77777777" w:rsidR="00CF468F" w:rsidRDefault="00BE6F91">
      <w:pPr>
        <w:pStyle w:val="ListParagraph"/>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4DB1AEB2" w14:textId="77777777" w:rsidR="00CF468F" w:rsidRDefault="00BE6F91">
      <w:pPr>
        <w:pStyle w:val="ListParagraph"/>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3487B90F" w14:textId="77777777" w:rsidR="00CF468F" w:rsidRDefault="00BE6F91">
      <w:pPr>
        <w:pStyle w:val="ListParagraph"/>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55D346DF" w14:textId="77777777" w:rsidR="00CF468F" w:rsidRDefault="00CF468F">
      <w:pPr>
        <w:jc w:val="both"/>
        <w:rPr>
          <w:b/>
          <w:bCs/>
          <w:lang w:eastAsia="zh-CN"/>
        </w:rPr>
      </w:pPr>
    </w:p>
    <w:p w14:paraId="2552AB5C" w14:textId="77777777" w:rsidR="00CF468F" w:rsidRDefault="00BE6F91">
      <w:pPr>
        <w:jc w:val="both"/>
        <w:rPr>
          <w:lang w:eastAsia="zh-CN"/>
        </w:rPr>
      </w:pPr>
      <w:r>
        <w:rPr>
          <w:lang w:eastAsia="zh-CN"/>
        </w:rPr>
        <w:t>The cancellation timeline should only be satisfied for the first indication of a cancelled measurement occasion: Ericsson</w:t>
      </w:r>
    </w:p>
    <w:p w14:paraId="6F84B3CC" w14:textId="77777777" w:rsidR="00CF468F" w:rsidRDefault="00CF468F">
      <w:pPr>
        <w:jc w:val="both"/>
        <w:rPr>
          <w:b/>
          <w:bCs/>
          <w:lang w:eastAsia="zh-CN"/>
        </w:rPr>
      </w:pPr>
    </w:p>
    <w:p w14:paraId="50F28EF9" w14:textId="77777777" w:rsidR="00CF468F" w:rsidRDefault="00BE6F91">
      <w:pPr>
        <w:jc w:val="both"/>
        <w:rPr>
          <w:b/>
          <w:bCs/>
          <w:lang w:eastAsia="zh-CN"/>
        </w:rPr>
      </w:pPr>
      <w:r>
        <w:rPr>
          <w:b/>
          <w:bCs/>
          <w:lang w:eastAsia="zh-CN"/>
        </w:rPr>
        <w:t>For semi-persistent solution (Alt. 2)</w:t>
      </w:r>
    </w:p>
    <w:p w14:paraId="0463B5A9" w14:textId="77777777" w:rsidR="00CF468F" w:rsidRDefault="00BE6F91">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03CC7A6" w14:textId="77777777" w:rsidR="00CF468F" w:rsidRDefault="00BE6F91">
      <w:pPr>
        <w:numPr>
          <w:ilvl w:val="0"/>
          <w:numId w:val="40"/>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36C3E813" w14:textId="77777777" w:rsidR="00CF468F" w:rsidRDefault="00D266F7">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BE6F91">
        <w:rPr>
          <w:lang w:val="en-US"/>
        </w:rPr>
        <w:t xml:space="preserve"> is the corresponding timing (in milliseconds),</w:t>
      </w:r>
    </w:p>
    <w:p w14:paraId="14AAE04C" w14:textId="77777777" w:rsidR="00CF468F" w:rsidRDefault="00D266F7">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BE6F91">
        <w:rPr>
          <w:lang w:val="en-US"/>
        </w:rPr>
        <w:t xml:space="preserve"> is the number of slots per subframe for the SCS configuration </w:t>
      </w:r>
      <m:oMath>
        <m:r>
          <w:rPr>
            <w:rFonts w:ascii="Cambria Math" w:hAnsi="Cambria Math"/>
            <w:lang w:val="en-US"/>
          </w:rPr>
          <m:t>μ</m:t>
        </m:r>
      </m:oMath>
      <w:r w:rsidR="00BE6F91">
        <w:rPr>
          <w:lang w:val="en-US"/>
        </w:rPr>
        <w:t xml:space="preserve"> of the PUCCH transmission.</w:t>
      </w:r>
    </w:p>
    <w:p w14:paraId="7A6B78BB" w14:textId="77777777" w:rsidR="00CF468F" w:rsidRDefault="00CF468F">
      <w:pPr>
        <w:rPr>
          <w:lang w:val="en-US"/>
        </w:rPr>
      </w:pPr>
    </w:p>
    <w:p w14:paraId="080395D3" w14:textId="77777777" w:rsidR="00CF468F" w:rsidRDefault="00CF468F"/>
    <w:p w14:paraId="0C9764BF" w14:textId="77777777" w:rsidR="00CF468F" w:rsidRDefault="00BE6F91">
      <w:pPr>
        <w:pStyle w:val="Heading3"/>
      </w:pPr>
      <w:r>
        <w:t>Medium priority discussion: Round #1</w:t>
      </w:r>
    </w:p>
    <w:p w14:paraId="2700A37E" w14:textId="77777777" w:rsidR="00CF468F" w:rsidRDefault="00CF468F">
      <w:pPr>
        <w:rPr>
          <w:lang w:val="en-US"/>
        </w:rPr>
      </w:pPr>
    </w:p>
    <w:p w14:paraId="5E8CE3C6" w14:textId="77777777" w:rsidR="00CF468F" w:rsidRDefault="00BE6F91">
      <w:pPr>
        <w:rPr>
          <w:lang w:val="en-US"/>
        </w:rPr>
      </w:pPr>
      <w:r>
        <w:rPr>
          <w:highlight w:val="cyan"/>
          <w:lang w:val="en-US"/>
        </w:rPr>
        <w:t>Moderator’s comment:</w:t>
      </w:r>
    </w:p>
    <w:p w14:paraId="5E0B1C50" w14:textId="77777777" w:rsidR="00CF468F" w:rsidRDefault="00BE6F91">
      <w:pPr>
        <w:jc w:val="both"/>
      </w:pPr>
      <w:r>
        <w:t>Note: Please, check the moderator’s summary of contributions for detailed information about timeline in Section 2.2.2.</w:t>
      </w:r>
    </w:p>
    <w:p w14:paraId="6B4A0CCA" w14:textId="77777777" w:rsidR="00CF468F" w:rsidRDefault="00CF468F">
      <w:pPr>
        <w:jc w:val="both"/>
      </w:pPr>
    </w:p>
    <w:p w14:paraId="12D99886" w14:textId="77777777" w:rsidR="00CF468F" w:rsidRDefault="00BE6F91">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0BCF8F6" w14:textId="77777777" w:rsidR="00CF468F" w:rsidRDefault="00BE6F91">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2CA7DC9F" w14:textId="77777777" w:rsidR="00CF468F" w:rsidRDefault="00CF468F">
      <w:pPr>
        <w:jc w:val="both"/>
      </w:pPr>
    </w:p>
    <w:p w14:paraId="3EC77EC7" w14:textId="77777777" w:rsidR="00CF468F" w:rsidRDefault="00BE6F91">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CF468F" w14:paraId="345B9D07" w14:textId="77777777">
        <w:tc>
          <w:tcPr>
            <w:tcW w:w="9629" w:type="dxa"/>
          </w:tcPr>
          <w:p w14:paraId="065768EB" w14:textId="77777777" w:rsidR="00CF468F" w:rsidRDefault="00BE6F91">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6260C3EE" w14:textId="77777777" w:rsidR="00CF468F" w:rsidRDefault="00BE6F91">
            <w:pPr>
              <w:pStyle w:val="ListParagraph"/>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35496305" w14:textId="77777777" w:rsidR="00CF468F" w:rsidRDefault="00BE6F91">
            <w:pPr>
              <w:pStyle w:val="ListParagraph"/>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5B687D53" w14:textId="77777777" w:rsidR="00CF468F" w:rsidRDefault="00BE6F91">
            <w:pPr>
              <w:pStyle w:val="ListParagraph"/>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29CB011" w14:textId="77777777" w:rsidR="00CF468F" w:rsidRDefault="00BE6F91">
            <w:pPr>
              <w:pStyle w:val="ListParagraph"/>
              <w:numPr>
                <w:ilvl w:val="1"/>
                <w:numId w:val="41"/>
              </w:numPr>
              <w:rPr>
                <w:sz w:val="20"/>
                <w:szCs w:val="20"/>
              </w:rPr>
            </w:pPr>
            <w:r>
              <w:rPr>
                <w:sz w:val="20"/>
                <w:szCs w:val="20"/>
              </w:rPr>
              <w:t xml:space="preserve">Tproc1, Tproc2; </w:t>
            </w:r>
          </w:p>
          <w:p w14:paraId="601B70FD" w14:textId="77777777" w:rsidR="00CF468F" w:rsidRDefault="00BE6F91">
            <w:pPr>
              <w:pStyle w:val="ListParagraph"/>
              <w:numPr>
                <w:ilvl w:val="1"/>
                <w:numId w:val="41"/>
              </w:numPr>
              <w:rPr>
                <w:sz w:val="20"/>
                <w:szCs w:val="20"/>
                <w:lang w:val="en-US"/>
              </w:rPr>
            </w:pPr>
            <w:r>
              <w:rPr>
                <w:sz w:val="20"/>
                <w:szCs w:val="20"/>
                <w:lang w:val="en-US"/>
              </w:rPr>
              <w:t>Existing UL cancellation timeline;</w:t>
            </w:r>
          </w:p>
          <w:p w14:paraId="17CA7A92" w14:textId="77777777" w:rsidR="00CF468F" w:rsidRDefault="00BE6F91">
            <w:pPr>
              <w:pStyle w:val="ListParagraph"/>
              <w:numPr>
                <w:ilvl w:val="1"/>
                <w:numId w:val="41"/>
              </w:numPr>
              <w:rPr>
                <w:sz w:val="20"/>
                <w:szCs w:val="20"/>
                <w:lang w:val="en-US"/>
              </w:rPr>
            </w:pPr>
            <w:r>
              <w:rPr>
                <w:sz w:val="20"/>
                <w:szCs w:val="20"/>
                <w:lang w:val="en-US"/>
              </w:rPr>
              <w:t>PUSCH preparation time N2 as defined in Clause 6.4 of TS 38.214;</w:t>
            </w:r>
          </w:p>
          <w:p w14:paraId="4DCCF2A7" w14:textId="77777777" w:rsidR="00CF468F" w:rsidRDefault="00BE6F91">
            <w:pPr>
              <w:pStyle w:val="ListParagraph"/>
              <w:numPr>
                <w:ilvl w:val="1"/>
                <w:numId w:val="41"/>
              </w:numPr>
              <w:rPr>
                <w:sz w:val="20"/>
                <w:szCs w:val="20"/>
                <w:lang w:val="en-US"/>
              </w:rPr>
            </w:pPr>
            <w:r>
              <w:rPr>
                <w:sz w:val="20"/>
                <w:szCs w:val="20"/>
                <w:lang w:val="en-US"/>
              </w:rPr>
              <w:t>Timeline for Rel-17 dynamic deactivation of preconfigured measurement gaps;</w:t>
            </w:r>
          </w:p>
          <w:p w14:paraId="4A85D2AD" w14:textId="77777777" w:rsidR="00CF468F" w:rsidRDefault="00BE6F91">
            <w:pPr>
              <w:pStyle w:val="ListParagraph"/>
              <w:numPr>
                <w:ilvl w:val="1"/>
                <w:numId w:val="41"/>
              </w:numPr>
              <w:rPr>
                <w:sz w:val="20"/>
                <w:szCs w:val="20"/>
                <w:lang w:val="en-US"/>
              </w:rPr>
            </w:pPr>
            <w:r>
              <w:rPr>
                <w:sz w:val="20"/>
                <w:szCs w:val="20"/>
                <w:lang w:val="en-US"/>
              </w:rPr>
              <w:t>Other value (indicate a value).</w:t>
            </w:r>
          </w:p>
          <w:p w14:paraId="0AF000CE" w14:textId="77777777" w:rsidR="00CF468F" w:rsidRDefault="00BE6F91">
            <w:pPr>
              <w:pStyle w:val="ListParagraph"/>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39A3E63E" w14:textId="77777777" w:rsidR="00CF468F" w:rsidRDefault="00CF468F"/>
    <w:p w14:paraId="5FC4A40D"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491488B0" w14:textId="77777777">
        <w:tc>
          <w:tcPr>
            <w:tcW w:w="2122" w:type="dxa"/>
            <w:shd w:val="clear" w:color="auto" w:fill="DEEAF6" w:themeFill="accent1" w:themeFillTint="33"/>
            <w:vAlign w:val="center"/>
          </w:tcPr>
          <w:p w14:paraId="15D66429"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5CCD3FC6" w14:textId="77777777" w:rsidR="00CF468F" w:rsidRDefault="00BE6F91">
            <w:pPr>
              <w:jc w:val="center"/>
              <w:rPr>
                <w:b/>
                <w:bCs/>
              </w:rPr>
            </w:pPr>
            <w:r>
              <w:rPr>
                <w:b/>
                <w:bCs/>
              </w:rPr>
              <w:t>Answers/Comments</w:t>
            </w:r>
          </w:p>
        </w:tc>
      </w:tr>
      <w:tr w:rsidR="00CF468F" w14:paraId="48C9A5D3" w14:textId="77777777">
        <w:tc>
          <w:tcPr>
            <w:tcW w:w="2122" w:type="dxa"/>
          </w:tcPr>
          <w:p w14:paraId="33CCA826" w14:textId="77777777" w:rsidR="00CF468F" w:rsidRDefault="00BE6F91">
            <w:r>
              <w:t xml:space="preserve">InterDigital </w:t>
            </w:r>
          </w:p>
        </w:tc>
        <w:tc>
          <w:tcPr>
            <w:tcW w:w="7507" w:type="dxa"/>
          </w:tcPr>
          <w:p w14:paraId="4D5B75F9" w14:textId="77777777" w:rsidR="00CF468F" w:rsidRDefault="00BE6F91">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CF468F" w14:paraId="7C8751CE" w14:textId="77777777">
        <w:tc>
          <w:tcPr>
            <w:tcW w:w="2122" w:type="dxa"/>
          </w:tcPr>
          <w:p w14:paraId="7AEB7DB8" w14:textId="77777777" w:rsidR="00CF468F" w:rsidRDefault="00BE6F91">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3742F587" w14:textId="77777777" w:rsidR="00CF468F" w:rsidRDefault="00BE6F91">
            <w:pPr>
              <w:rPr>
                <w:b/>
                <w:bCs/>
                <w:lang w:val="en-US" w:eastAsia="zh-CN"/>
              </w:rPr>
            </w:pPr>
            <w:r>
              <w:rPr>
                <w:rFonts w:hint="eastAsia"/>
                <w:b/>
                <w:bCs/>
                <w:lang w:val="en-US" w:eastAsia="zh-CN"/>
              </w:rPr>
              <w:t>Q1:</w:t>
            </w:r>
          </w:p>
          <w:p w14:paraId="1ED21549" w14:textId="77777777" w:rsidR="00CF468F" w:rsidRDefault="00BE6F91">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760BF6" w14:paraId="78E23F32" w14:textId="77777777">
        <w:tc>
          <w:tcPr>
            <w:tcW w:w="2122" w:type="dxa"/>
          </w:tcPr>
          <w:p w14:paraId="6E5A4631" w14:textId="745B764E" w:rsidR="00760BF6" w:rsidRDefault="00760BF6" w:rsidP="00760BF6">
            <w:pPr>
              <w:rPr>
                <w:lang w:val="en-US" w:eastAsia="zh-CN"/>
              </w:rPr>
            </w:pPr>
            <w:r>
              <w:t>Lenovo</w:t>
            </w:r>
          </w:p>
        </w:tc>
        <w:tc>
          <w:tcPr>
            <w:tcW w:w="7507" w:type="dxa"/>
          </w:tcPr>
          <w:p w14:paraId="1843B778" w14:textId="73D688C4" w:rsidR="00760BF6" w:rsidRDefault="00760BF6" w:rsidP="00760BF6">
            <w:pPr>
              <w:rPr>
                <w:lang w:val="en-US" w:eastAsia="zh-CN"/>
              </w:rPr>
            </w:pPr>
            <w:r>
              <w:t>Option 2; out of RAN1 expertise</w:t>
            </w:r>
          </w:p>
        </w:tc>
      </w:tr>
      <w:tr w:rsidR="00892E3C" w14:paraId="5D3649B9" w14:textId="77777777" w:rsidTr="003A199B">
        <w:tc>
          <w:tcPr>
            <w:tcW w:w="2122" w:type="dxa"/>
          </w:tcPr>
          <w:p w14:paraId="5A0B9FE3" w14:textId="77777777" w:rsidR="00892E3C" w:rsidRDefault="00892E3C" w:rsidP="003A199B">
            <w:r>
              <w:t>Qualcomm</w:t>
            </w:r>
          </w:p>
        </w:tc>
        <w:tc>
          <w:tcPr>
            <w:tcW w:w="7507" w:type="dxa"/>
          </w:tcPr>
          <w:p w14:paraId="0B01C02E" w14:textId="77777777" w:rsidR="00892E3C" w:rsidRDefault="00892E3C" w:rsidP="003A199B">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w:t>
            </w:r>
            <w:proofErr w:type="gramStart"/>
            <w:r>
              <w:t>So</w:t>
            </w:r>
            <w:proofErr w:type="gramEnd"/>
            <w:r>
              <w:t xml:space="preserve"> we support </w:t>
            </w:r>
            <w:r w:rsidRPr="007D482B">
              <w:rPr>
                <w:b/>
                <w:bCs/>
              </w:rPr>
              <w:t>Option 2</w:t>
            </w:r>
            <w:r>
              <w:t>.</w:t>
            </w:r>
          </w:p>
        </w:tc>
      </w:tr>
      <w:tr w:rsidR="00891ADF" w14:paraId="0A5C7723" w14:textId="77777777">
        <w:tc>
          <w:tcPr>
            <w:tcW w:w="2122" w:type="dxa"/>
          </w:tcPr>
          <w:p w14:paraId="1A9F61BE" w14:textId="4F23BD3F" w:rsidR="00891ADF" w:rsidRDefault="00891ADF" w:rsidP="00891ADF">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6F75842C" w14:textId="291FF095" w:rsidR="00891ADF" w:rsidRDefault="00891ADF" w:rsidP="00891ADF">
            <w:r>
              <w:rPr>
                <w:rFonts w:hint="eastAsia"/>
                <w:lang w:val="en-US" w:eastAsia="zh-CN"/>
              </w:rPr>
              <w:t>O</w:t>
            </w:r>
            <w:r>
              <w:rPr>
                <w:lang w:val="en-US" w:eastAsia="zh-CN"/>
              </w:rPr>
              <w:t>ption 2. It is safer to let RAN4 discuss and decide on this.</w:t>
            </w:r>
          </w:p>
        </w:tc>
      </w:tr>
      <w:tr w:rsidR="00891ADF" w14:paraId="60DA4357" w14:textId="77777777">
        <w:tc>
          <w:tcPr>
            <w:tcW w:w="2122" w:type="dxa"/>
          </w:tcPr>
          <w:p w14:paraId="1853239A" w14:textId="77777777" w:rsidR="00891ADF" w:rsidRDefault="00891ADF" w:rsidP="00891ADF"/>
        </w:tc>
        <w:tc>
          <w:tcPr>
            <w:tcW w:w="7507" w:type="dxa"/>
          </w:tcPr>
          <w:p w14:paraId="48899307" w14:textId="77777777" w:rsidR="00891ADF" w:rsidRDefault="00891ADF" w:rsidP="00891ADF"/>
        </w:tc>
      </w:tr>
      <w:tr w:rsidR="00891ADF" w14:paraId="6CB95357" w14:textId="77777777">
        <w:tc>
          <w:tcPr>
            <w:tcW w:w="2122" w:type="dxa"/>
          </w:tcPr>
          <w:p w14:paraId="30564B9B" w14:textId="77777777" w:rsidR="00891ADF" w:rsidRDefault="00891ADF" w:rsidP="00891ADF">
            <w:pPr>
              <w:rPr>
                <w:lang w:eastAsia="zh-CN"/>
              </w:rPr>
            </w:pPr>
          </w:p>
        </w:tc>
        <w:tc>
          <w:tcPr>
            <w:tcW w:w="7507" w:type="dxa"/>
          </w:tcPr>
          <w:p w14:paraId="799F3B78" w14:textId="77777777" w:rsidR="00891ADF" w:rsidRDefault="00891ADF" w:rsidP="00891ADF">
            <w:pPr>
              <w:rPr>
                <w:lang w:eastAsia="zh-CN"/>
              </w:rPr>
            </w:pPr>
          </w:p>
        </w:tc>
      </w:tr>
      <w:tr w:rsidR="00891ADF" w14:paraId="3BA155C5" w14:textId="77777777">
        <w:tc>
          <w:tcPr>
            <w:tcW w:w="2122" w:type="dxa"/>
          </w:tcPr>
          <w:p w14:paraId="1CBF2E6A" w14:textId="77777777" w:rsidR="00891ADF" w:rsidRDefault="00891ADF" w:rsidP="00891ADF"/>
        </w:tc>
        <w:tc>
          <w:tcPr>
            <w:tcW w:w="7507" w:type="dxa"/>
          </w:tcPr>
          <w:p w14:paraId="6D644B15" w14:textId="77777777" w:rsidR="00891ADF" w:rsidRDefault="00891ADF" w:rsidP="00891ADF"/>
        </w:tc>
      </w:tr>
      <w:tr w:rsidR="00891ADF" w14:paraId="744B76C8" w14:textId="77777777">
        <w:tc>
          <w:tcPr>
            <w:tcW w:w="2122" w:type="dxa"/>
          </w:tcPr>
          <w:p w14:paraId="37644B32" w14:textId="77777777" w:rsidR="00891ADF" w:rsidRDefault="00891ADF" w:rsidP="00891ADF"/>
        </w:tc>
        <w:tc>
          <w:tcPr>
            <w:tcW w:w="7507" w:type="dxa"/>
          </w:tcPr>
          <w:p w14:paraId="1DA594D5" w14:textId="77777777" w:rsidR="00891ADF" w:rsidRDefault="00891ADF" w:rsidP="00891ADF"/>
        </w:tc>
      </w:tr>
      <w:tr w:rsidR="00891ADF" w14:paraId="2CAD97D1" w14:textId="77777777">
        <w:tc>
          <w:tcPr>
            <w:tcW w:w="2122" w:type="dxa"/>
          </w:tcPr>
          <w:p w14:paraId="0E18DAD5" w14:textId="77777777" w:rsidR="00891ADF" w:rsidRDefault="00891ADF" w:rsidP="00891ADF"/>
        </w:tc>
        <w:tc>
          <w:tcPr>
            <w:tcW w:w="7507" w:type="dxa"/>
          </w:tcPr>
          <w:p w14:paraId="6A8FE0BD" w14:textId="77777777" w:rsidR="00891ADF" w:rsidRDefault="00891ADF" w:rsidP="00891ADF"/>
        </w:tc>
      </w:tr>
      <w:tr w:rsidR="00891ADF" w14:paraId="0AD848B9" w14:textId="77777777">
        <w:tc>
          <w:tcPr>
            <w:tcW w:w="2122" w:type="dxa"/>
          </w:tcPr>
          <w:p w14:paraId="1AA5E8A5" w14:textId="77777777" w:rsidR="00891ADF" w:rsidRDefault="00891ADF" w:rsidP="00891ADF">
            <w:pPr>
              <w:rPr>
                <w:lang w:eastAsia="zh-CN"/>
              </w:rPr>
            </w:pPr>
          </w:p>
        </w:tc>
        <w:tc>
          <w:tcPr>
            <w:tcW w:w="7507" w:type="dxa"/>
          </w:tcPr>
          <w:p w14:paraId="69DAD2DD" w14:textId="77777777" w:rsidR="00891ADF" w:rsidRDefault="00891ADF" w:rsidP="00891ADF">
            <w:pPr>
              <w:rPr>
                <w:lang w:eastAsia="zh-CN"/>
              </w:rPr>
            </w:pPr>
          </w:p>
        </w:tc>
      </w:tr>
      <w:tr w:rsidR="00891ADF" w14:paraId="22AB1812" w14:textId="77777777">
        <w:tc>
          <w:tcPr>
            <w:tcW w:w="2122" w:type="dxa"/>
          </w:tcPr>
          <w:p w14:paraId="266A8BEB" w14:textId="77777777" w:rsidR="00891ADF" w:rsidRDefault="00891ADF" w:rsidP="00891ADF">
            <w:pPr>
              <w:rPr>
                <w:lang w:eastAsia="zh-CN"/>
              </w:rPr>
            </w:pPr>
          </w:p>
        </w:tc>
        <w:tc>
          <w:tcPr>
            <w:tcW w:w="7507" w:type="dxa"/>
          </w:tcPr>
          <w:p w14:paraId="60867E60" w14:textId="77777777" w:rsidR="00891ADF" w:rsidRDefault="00891ADF" w:rsidP="00891ADF"/>
        </w:tc>
      </w:tr>
      <w:tr w:rsidR="00891ADF" w14:paraId="1A6D8AF7" w14:textId="77777777">
        <w:tc>
          <w:tcPr>
            <w:tcW w:w="2122" w:type="dxa"/>
          </w:tcPr>
          <w:p w14:paraId="18C7334C" w14:textId="77777777" w:rsidR="00891ADF" w:rsidRDefault="00891ADF" w:rsidP="00891ADF">
            <w:pPr>
              <w:rPr>
                <w:lang w:eastAsia="zh-CN"/>
              </w:rPr>
            </w:pPr>
          </w:p>
        </w:tc>
        <w:tc>
          <w:tcPr>
            <w:tcW w:w="7507" w:type="dxa"/>
          </w:tcPr>
          <w:p w14:paraId="2D07AC66" w14:textId="77777777" w:rsidR="00891ADF" w:rsidRDefault="00891ADF" w:rsidP="00891ADF"/>
        </w:tc>
      </w:tr>
      <w:tr w:rsidR="00891ADF" w14:paraId="43E7E836" w14:textId="77777777">
        <w:tc>
          <w:tcPr>
            <w:tcW w:w="2122" w:type="dxa"/>
          </w:tcPr>
          <w:p w14:paraId="7778EB43" w14:textId="77777777" w:rsidR="00891ADF" w:rsidRDefault="00891ADF" w:rsidP="00891ADF">
            <w:pPr>
              <w:rPr>
                <w:lang w:eastAsia="zh-CN"/>
              </w:rPr>
            </w:pPr>
          </w:p>
        </w:tc>
        <w:tc>
          <w:tcPr>
            <w:tcW w:w="7507" w:type="dxa"/>
          </w:tcPr>
          <w:p w14:paraId="74E658C1" w14:textId="77777777" w:rsidR="00891ADF" w:rsidRDefault="00891ADF" w:rsidP="00891ADF">
            <w:pPr>
              <w:rPr>
                <w:lang w:eastAsia="zh-CN"/>
              </w:rPr>
            </w:pPr>
          </w:p>
        </w:tc>
      </w:tr>
      <w:tr w:rsidR="00891ADF" w14:paraId="689DAD9D" w14:textId="77777777">
        <w:tc>
          <w:tcPr>
            <w:tcW w:w="2122" w:type="dxa"/>
          </w:tcPr>
          <w:p w14:paraId="32C44273" w14:textId="77777777" w:rsidR="00891ADF" w:rsidRDefault="00891ADF" w:rsidP="00891ADF">
            <w:pPr>
              <w:rPr>
                <w:lang w:eastAsia="zh-CN"/>
              </w:rPr>
            </w:pPr>
          </w:p>
        </w:tc>
        <w:tc>
          <w:tcPr>
            <w:tcW w:w="7507" w:type="dxa"/>
          </w:tcPr>
          <w:p w14:paraId="2E35FFA8" w14:textId="77777777" w:rsidR="00891ADF" w:rsidRDefault="00891ADF" w:rsidP="00891ADF">
            <w:pPr>
              <w:rPr>
                <w:lang w:eastAsia="zh-CN"/>
              </w:rPr>
            </w:pPr>
          </w:p>
        </w:tc>
      </w:tr>
      <w:tr w:rsidR="00891ADF" w14:paraId="29AC6F18" w14:textId="77777777">
        <w:tc>
          <w:tcPr>
            <w:tcW w:w="2122" w:type="dxa"/>
          </w:tcPr>
          <w:p w14:paraId="041A5B39" w14:textId="77777777" w:rsidR="00891ADF" w:rsidRDefault="00891ADF" w:rsidP="00891ADF">
            <w:pPr>
              <w:rPr>
                <w:lang w:eastAsia="zh-CN"/>
              </w:rPr>
            </w:pPr>
          </w:p>
        </w:tc>
        <w:tc>
          <w:tcPr>
            <w:tcW w:w="7507" w:type="dxa"/>
          </w:tcPr>
          <w:p w14:paraId="022A3E80" w14:textId="77777777" w:rsidR="00891ADF" w:rsidRDefault="00891ADF" w:rsidP="00891ADF"/>
        </w:tc>
      </w:tr>
      <w:tr w:rsidR="00891ADF" w14:paraId="7F98CF0A" w14:textId="77777777">
        <w:tc>
          <w:tcPr>
            <w:tcW w:w="2122" w:type="dxa"/>
          </w:tcPr>
          <w:p w14:paraId="572EC735" w14:textId="77777777" w:rsidR="00891ADF" w:rsidRDefault="00891ADF" w:rsidP="00891ADF">
            <w:pPr>
              <w:rPr>
                <w:lang w:eastAsia="zh-CN"/>
              </w:rPr>
            </w:pPr>
          </w:p>
        </w:tc>
        <w:tc>
          <w:tcPr>
            <w:tcW w:w="7507" w:type="dxa"/>
          </w:tcPr>
          <w:p w14:paraId="389D24C8" w14:textId="77777777" w:rsidR="00891ADF" w:rsidRDefault="00891ADF" w:rsidP="00891ADF"/>
        </w:tc>
      </w:tr>
      <w:tr w:rsidR="00891ADF" w14:paraId="2E9EC47D" w14:textId="77777777">
        <w:tc>
          <w:tcPr>
            <w:tcW w:w="2122" w:type="dxa"/>
          </w:tcPr>
          <w:p w14:paraId="244BB04A" w14:textId="77777777" w:rsidR="00891ADF" w:rsidRDefault="00891ADF" w:rsidP="00891ADF">
            <w:pPr>
              <w:rPr>
                <w:lang w:eastAsia="zh-CN"/>
              </w:rPr>
            </w:pPr>
          </w:p>
        </w:tc>
        <w:tc>
          <w:tcPr>
            <w:tcW w:w="7507" w:type="dxa"/>
          </w:tcPr>
          <w:p w14:paraId="06B6D1E4" w14:textId="77777777" w:rsidR="00891ADF" w:rsidRDefault="00891ADF" w:rsidP="00891ADF"/>
        </w:tc>
      </w:tr>
    </w:tbl>
    <w:p w14:paraId="1BE4ACC7" w14:textId="77777777" w:rsidR="00CF468F" w:rsidRDefault="00CF468F"/>
    <w:p w14:paraId="2EC51F11" w14:textId="77777777" w:rsidR="00CF468F" w:rsidRDefault="00BE6F91">
      <w:pPr>
        <w:pStyle w:val="Heading2"/>
      </w:pPr>
      <w:r>
        <w:t>UE assistance information</w:t>
      </w:r>
    </w:p>
    <w:p w14:paraId="5B45A1AC" w14:textId="77777777" w:rsidR="00CF468F" w:rsidRDefault="00CF468F"/>
    <w:p w14:paraId="19581CCD" w14:textId="77777777" w:rsidR="00CF468F" w:rsidRDefault="00BE6F91">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CF468F" w14:paraId="242174CE" w14:textId="77777777">
        <w:tc>
          <w:tcPr>
            <w:tcW w:w="2122" w:type="dxa"/>
            <w:shd w:val="clear" w:color="auto" w:fill="EDEDED" w:themeFill="accent3" w:themeFillTint="33"/>
            <w:vAlign w:val="center"/>
          </w:tcPr>
          <w:p w14:paraId="6455ABBA"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45A9F4CF" w14:textId="77777777" w:rsidR="00CF468F" w:rsidRDefault="00BE6F91">
            <w:pPr>
              <w:jc w:val="center"/>
              <w:rPr>
                <w:b/>
                <w:bCs/>
              </w:rPr>
            </w:pPr>
            <w:r>
              <w:rPr>
                <w:b/>
                <w:bCs/>
              </w:rPr>
              <w:t>Proposals/Observations</w:t>
            </w:r>
          </w:p>
        </w:tc>
      </w:tr>
      <w:tr w:rsidR="00CF468F" w14:paraId="3FCF1445" w14:textId="77777777">
        <w:tc>
          <w:tcPr>
            <w:tcW w:w="2122" w:type="dxa"/>
          </w:tcPr>
          <w:p w14:paraId="328AC0E1" w14:textId="77777777" w:rsidR="00CF468F" w:rsidRDefault="00BE6F91">
            <w:r>
              <w:t>Apple</w:t>
            </w:r>
          </w:p>
        </w:tc>
        <w:tc>
          <w:tcPr>
            <w:tcW w:w="7507" w:type="dxa"/>
          </w:tcPr>
          <w:p w14:paraId="10163A81" w14:textId="77777777" w:rsidR="00CF468F" w:rsidRDefault="00BE6F91">
            <w:r>
              <w:t xml:space="preserve">Proposal 8: a UE may provide assistance information to NW to facilitate enabling Tx/Rx for XR. </w:t>
            </w:r>
          </w:p>
        </w:tc>
      </w:tr>
      <w:tr w:rsidR="00CF468F" w14:paraId="599878C5" w14:textId="77777777">
        <w:tc>
          <w:tcPr>
            <w:tcW w:w="2122" w:type="dxa"/>
          </w:tcPr>
          <w:p w14:paraId="064977C2" w14:textId="77777777" w:rsidR="00CF468F" w:rsidRDefault="00BE6F91">
            <w:r>
              <w:t>CMCC</w:t>
            </w:r>
          </w:p>
        </w:tc>
        <w:tc>
          <w:tcPr>
            <w:tcW w:w="7507" w:type="dxa"/>
          </w:tcPr>
          <w:p w14:paraId="4B83F50A" w14:textId="77777777" w:rsidR="00CF468F" w:rsidRDefault="00BE6F91">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205C56E1"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117DABD7" w14:textId="77777777" w:rsidR="00CF468F" w:rsidRDefault="00BE6F91">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D361021"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E157E3B"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CF468F" w14:paraId="0BFE8407" w14:textId="77777777">
        <w:tc>
          <w:tcPr>
            <w:tcW w:w="2122" w:type="dxa"/>
          </w:tcPr>
          <w:p w14:paraId="495E0784" w14:textId="77777777" w:rsidR="00CF468F" w:rsidRDefault="00BE6F91">
            <w:r>
              <w:t>NTT DOCOMO</w:t>
            </w:r>
          </w:p>
        </w:tc>
        <w:tc>
          <w:tcPr>
            <w:tcW w:w="7507" w:type="dxa"/>
          </w:tcPr>
          <w:p w14:paraId="375326A6" w14:textId="77777777" w:rsidR="00CF468F" w:rsidRDefault="00BE6F91">
            <w:pPr>
              <w:jc w:val="both"/>
              <w:rPr>
                <w:lang w:val="en-US" w:eastAsia="zh-CN"/>
              </w:rPr>
            </w:pPr>
            <w:r>
              <w:rPr>
                <w:lang w:val="en-US" w:eastAsia="zh-CN"/>
              </w:rPr>
              <w:t>Proposal 3: New UE assistance information to enable Tx/Rx in gaps/restriction is not considered in RAN1.</w:t>
            </w:r>
          </w:p>
        </w:tc>
      </w:tr>
      <w:tr w:rsidR="00CF468F" w14:paraId="118D4E7A" w14:textId="77777777">
        <w:tc>
          <w:tcPr>
            <w:tcW w:w="2122" w:type="dxa"/>
          </w:tcPr>
          <w:p w14:paraId="3E1BAC3A" w14:textId="77777777" w:rsidR="00CF468F" w:rsidRDefault="00BE6F91">
            <w:r>
              <w:t>Ericsson</w:t>
            </w:r>
          </w:p>
        </w:tc>
        <w:tc>
          <w:tcPr>
            <w:tcW w:w="7507" w:type="dxa"/>
          </w:tcPr>
          <w:p w14:paraId="46AB02F0" w14:textId="77777777" w:rsidR="00CF468F" w:rsidRDefault="00BE6F91">
            <w:pPr>
              <w:rPr>
                <w:lang w:eastAsia="zh-CN"/>
              </w:rPr>
            </w:pPr>
            <w:r>
              <w:rPr>
                <w:lang w:eastAsia="zh-CN"/>
              </w:rPr>
              <w:t>Observation 8</w:t>
            </w:r>
            <w:r>
              <w:rPr>
                <w:lang w:eastAsia="zh-CN"/>
              </w:rPr>
              <w:tab/>
              <w:t>. If the UE assistance information is supported, its availability should provide significant capacity improvement.</w:t>
            </w:r>
          </w:p>
          <w:p w14:paraId="299C912C" w14:textId="77777777" w:rsidR="00CF468F" w:rsidRDefault="00BE6F91">
            <w:pPr>
              <w:rPr>
                <w:lang w:eastAsia="zh-CN"/>
              </w:rPr>
            </w:pPr>
            <w:r>
              <w:rPr>
                <w:lang w:eastAsia="zh-CN"/>
              </w:rPr>
              <w:t>Observation 9</w:t>
            </w:r>
            <w:r>
              <w:rPr>
                <w:lang w:eastAsia="zh-CN"/>
              </w:rPr>
              <w:tab/>
              <w:t>. UE assistance information related to measurement occasion needs further study.</w:t>
            </w:r>
          </w:p>
          <w:p w14:paraId="767A129B" w14:textId="77777777" w:rsidR="00CF468F" w:rsidRDefault="00BE6F91">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4428CB68" w14:textId="77777777" w:rsidR="00CF468F" w:rsidRDefault="00CF468F">
            <w:pPr>
              <w:rPr>
                <w:lang w:eastAsia="zh-CN"/>
              </w:rPr>
            </w:pPr>
          </w:p>
          <w:p w14:paraId="6C101B70" w14:textId="77777777" w:rsidR="00CF468F" w:rsidRDefault="00BE6F91">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CF468F" w14:paraId="2BACE88A"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F97C8B" w14:textId="77777777" w:rsidR="00CF468F" w:rsidRDefault="00BE6F91">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2BA6DB" w14:textId="77777777" w:rsidR="00CF468F" w:rsidRDefault="00BE6F91">
                  <w:pPr>
                    <w:pStyle w:val="TAH"/>
                  </w:pPr>
                  <w:r>
                    <w:t>T</w:t>
                  </w:r>
                  <w:r>
                    <w:rPr>
                      <w:vertAlign w:val="subscript"/>
                    </w:rPr>
                    <w:t xml:space="preserve"> </w:t>
                  </w:r>
                  <w:proofErr w:type="spellStart"/>
                  <w:r>
                    <w:rPr>
                      <w:vertAlign w:val="subscript"/>
                    </w:rPr>
                    <w:t>SSB_measurement_period_intra</w:t>
                  </w:r>
                  <w:proofErr w:type="spellEnd"/>
                  <w:r>
                    <w:t xml:space="preserve">  </w:t>
                  </w:r>
                </w:p>
              </w:tc>
            </w:tr>
            <w:tr w:rsidR="00CF468F" w14:paraId="44654CF8"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361CCD4" w14:textId="77777777" w:rsidR="00CF468F" w:rsidRDefault="00BE6F91">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9FB9A8F" w14:textId="77777777" w:rsidR="00CF468F" w:rsidRDefault="00BE6F91">
                  <w:pPr>
                    <w:pStyle w:val="TAC"/>
                  </w:pPr>
                  <w:proofErr w:type="gramStart"/>
                  <w:r>
                    <w:t>max(</w:t>
                  </w:r>
                  <w:proofErr w:type="gramEnd"/>
                  <w:r>
                    <w:t xml:space="preserve">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7D46AB05" w14:textId="77777777" w:rsidR="00CF468F" w:rsidRDefault="00CF468F">
            <w:pPr>
              <w:rPr>
                <w:rFonts w:cs="Arial"/>
              </w:rPr>
            </w:pPr>
          </w:p>
          <w:p w14:paraId="1B1BD25C" w14:textId="77777777" w:rsidR="00CF468F" w:rsidRDefault="00BE6F91">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CF468F" w14:paraId="603F6036"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61CA7F" w14:textId="77777777" w:rsidR="00CF468F" w:rsidRDefault="00BE6F91">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3A23104" w14:textId="77777777" w:rsidR="00CF468F" w:rsidRDefault="00BE6F91">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CF468F" w14:paraId="20728B85"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5AD7D2" w14:textId="77777777" w:rsidR="00CF468F" w:rsidRDefault="00BE6F91">
                  <w:pPr>
                    <w:pStyle w:val="TAC"/>
                    <w:rPr>
                      <w:rFonts w:cs="Arial"/>
                      <w:szCs w:val="18"/>
                    </w:rPr>
                  </w:pPr>
                  <w:r>
                    <w:lastRenderedPageBreak/>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A169C30" w14:textId="77777777" w:rsidR="00CF468F" w:rsidRDefault="00BE6F91">
                  <w:pPr>
                    <w:pStyle w:val="TAC"/>
                    <w:rPr>
                      <w:sz w:val="20"/>
                    </w:rPr>
                  </w:pPr>
                  <w:proofErr w:type="gramStart"/>
                  <w:r>
                    <w:t>Max(</w:t>
                  </w:r>
                  <w:proofErr w:type="gramEnd"/>
                  <w:r>
                    <w:t>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655F3BFD" w14:textId="77777777" w:rsidR="00CF468F" w:rsidRDefault="00CF468F">
            <w:pPr>
              <w:rPr>
                <w:lang w:eastAsia="zh-CN"/>
              </w:rPr>
            </w:pPr>
          </w:p>
        </w:tc>
      </w:tr>
      <w:tr w:rsidR="00CF468F" w14:paraId="6334647B" w14:textId="77777777">
        <w:tc>
          <w:tcPr>
            <w:tcW w:w="2122" w:type="dxa"/>
          </w:tcPr>
          <w:p w14:paraId="75085191" w14:textId="77777777" w:rsidR="00CF468F" w:rsidRDefault="00BE6F91">
            <w:r>
              <w:lastRenderedPageBreak/>
              <w:t>Fraunhofer</w:t>
            </w:r>
          </w:p>
        </w:tc>
        <w:tc>
          <w:tcPr>
            <w:tcW w:w="7507" w:type="dxa"/>
          </w:tcPr>
          <w:p w14:paraId="5B2E312B" w14:textId="77777777" w:rsidR="00CF468F" w:rsidRDefault="00BE6F91">
            <w:pPr>
              <w:spacing w:line="276" w:lineRule="auto"/>
              <w:ind w:left="1418" w:hanging="1418"/>
              <w:jc w:val="both"/>
              <w:rPr>
                <w:lang w:val="en-US"/>
              </w:rPr>
            </w:pPr>
            <w:r>
              <w:rPr>
                <w:lang w:val="en-US"/>
              </w:rPr>
              <w:t>Proposal 8:</w:t>
            </w:r>
            <w:r>
              <w:rPr>
                <w:lang w:val="en-US"/>
              </w:rPr>
              <w:tab/>
              <w:t xml:space="preserve">The measurement results provided by the UE to </w:t>
            </w:r>
            <w:proofErr w:type="spellStart"/>
            <w:r>
              <w:rPr>
                <w:lang w:val="en-US"/>
              </w:rPr>
              <w:t>gNB</w:t>
            </w:r>
            <w:proofErr w:type="spellEnd"/>
            <w:r>
              <w:rPr>
                <w:lang w:val="en-US"/>
              </w:rPr>
              <w:t xml:space="preserve"> may be used to facilitate Tx/Rx of XR traffic in MGs/restrictions that are caused by RRM measurements. Aperiodic measurement reporting may be introduced for that purpose, which would be triggered only when some conditions on the measurements are fulfilled.</w:t>
            </w:r>
          </w:p>
          <w:p w14:paraId="16212474" w14:textId="77777777" w:rsidR="00CF468F" w:rsidRDefault="00BE6F91">
            <w:pPr>
              <w:spacing w:line="276" w:lineRule="auto"/>
              <w:ind w:left="1418" w:hanging="1418"/>
              <w:jc w:val="both"/>
              <w:rPr>
                <w:lang w:val="en-US"/>
              </w:rPr>
            </w:pPr>
            <w:r>
              <w:rPr>
                <w:lang w:val="en-US"/>
              </w:rPr>
              <w:t>Proposal 9:</w:t>
            </w:r>
            <w:r>
              <w:rPr>
                <w:lang w:val="en-US"/>
              </w:rPr>
              <w:tab/>
              <w:t xml:space="preserve">The RRM-related UE assistance information provided to </w:t>
            </w:r>
            <w:proofErr w:type="spellStart"/>
            <w:r>
              <w:rPr>
                <w:lang w:val="en-US"/>
              </w:rPr>
              <w:t>gNB</w:t>
            </w:r>
            <w:proofErr w:type="spellEnd"/>
            <w:r>
              <w:rPr>
                <w:lang w:val="en-US"/>
              </w:rPr>
              <w:t xml:space="preserve"> can include the prediction of the channel conditions (e.g., RSRP, RSRQ, and SINR) over the upcoming MGs/restrictions that are caused by RRM measurements.</w:t>
            </w:r>
          </w:p>
          <w:p w14:paraId="108023DA" w14:textId="77777777" w:rsidR="00CF468F" w:rsidRDefault="00BE6F91">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EEC0E08" w14:textId="77777777" w:rsidR="00CF468F" w:rsidRDefault="00BE6F91">
            <w:pPr>
              <w:spacing w:line="276" w:lineRule="auto"/>
              <w:ind w:left="1418" w:hanging="1418"/>
              <w:jc w:val="both"/>
              <w:rPr>
                <w:lang w:val="en-US"/>
              </w:rPr>
            </w:pPr>
            <w:r>
              <w:rPr>
                <w:lang w:val="en-US"/>
              </w:rPr>
              <w:t>Proposal 11:</w:t>
            </w:r>
            <w:r>
              <w:rPr>
                <w:lang w:val="en-US"/>
              </w:rPr>
              <w:tab/>
              <w:t xml:space="preserve">UE assistance information related to traffic and UE mobility can be provided to </w:t>
            </w:r>
            <w:proofErr w:type="spellStart"/>
            <w:r>
              <w:rPr>
                <w:lang w:val="en-US"/>
              </w:rPr>
              <w:t>gNB</w:t>
            </w:r>
            <w:proofErr w:type="spellEnd"/>
            <w:r>
              <w:rPr>
                <w:lang w:val="en-US"/>
              </w:rPr>
              <w:t xml:space="preserve"> are up to RAN2 and should therefore not be discussed in RAN1.</w:t>
            </w:r>
          </w:p>
          <w:p w14:paraId="60E30659" w14:textId="77777777" w:rsidR="00CF468F" w:rsidRDefault="00BE6F91">
            <w:pPr>
              <w:spacing w:line="276" w:lineRule="auto"/>
              <w:ind w:left="1418" w:hanging="1418"/>
              <w:jc w:val="both"/>
              <w:rPr>
                <w:lang w:val="en-US"/>
              </w:rPr>
            </w:pPr>
            <w:r>
              <w:rPr>
                <w:lang w:val="en-US"/>
              </w:rPr>
              <w:t>Proposal 12:</w:t>
            </w:r>
            <w:r>
              <w:rPr>
                <w:lang w:val="en-US"/>
              </w:rPr>
              <w:tab/>
              <w:t xml:space="preserve">UE assistance information related to MGs can be provided to </w:t>
            </w:r>
            <w:proofErr w:type="spellStart"/>
            <w:r>
              <w:rPr>
                <w:lang w:val="en-US"/>
              </w:rPr>
              <w:t>gNB</w:t>
            </w:r>
            <w:proofErr w:type="spellEnd"/>
            <w:r>
              <w:rPr>
                <w:lang w:val="en-US"/>
              </w:rPr>
              <w:t xml:space="preserve"> are up to RAN2 and should therefore not be discussed in RAN1.</w:t>
            </w:r>
          </w:p>
          <w:p w14:paraId="00775C14" w14:textId="77777777" w:rsidR="00CF468F" w:rsidRDefault="00BE6F91">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7E141346" w14:textId="77777777" w:rsidR="00CF468F" w:rsidRDefault="00BE6F91">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CF468F" w14:paraId="343DDE67" w14:textId="77777777">
        <w:tc>
          <w:tcPr>
            <w:tcW w:w="2122" w:type="dxa"/>
          </w:tcPr>
          <w:p w14:paraId="6BFFB865" w14:textId="77777777" w:rsidR="00CF468F" w:rsidRDefault="00BE6F91">
            <w:r>
              <w:t>Google</w:t>
            </w:r>
          </w:p>
        </w:tc>
        <w:tc>
          <w:tcPr>
            <w:tcW w:w="7507" w:type="dxa"/>
          </w:tcPr>
          <w:p w14:paraId="4C51E23E" w14:textId="77777777" w:rsidR="00CF468F" w:rsidRDefault="00BE6F91">
            <w:r>
              <w:t>Proposal 5:</w:t>
            </w:r>
            <w:r>
              <w:tab/>
              <w:t>The UE to report assistance information related to channel conditions, e.g. whenever L1 RSRP values fall below a configured threshold</w:t>
            </w:r>
          </w:p>
          <w:p w14:paraId="7C613F8F" w14:textId="77777777" w:rsidR="00CF468F" w:rsidRDefault="00BE6F91">
            <w:r>
              <w:t>Proposal 6:</w:t>
            </w:r>
            <w:r>
              <w:tab/>
              <w:t>The UE to report number of measurement gaps that can be skipped within a specified/configured window</w:t>
            </w:r>
          </w:p>
          <w:p w14:paraId="39D04563" w14:textId="77777777" w:rsidR="00CF468F" w:rsidRDefault="00BE6F91">
            <w:r>
              <w:t>Proposal 7:</w:t>
            </w:r>
            <w:r>
              <w:tab/>
              <w:t xml:space="preserve">The UE to report assistance information related to traffic, e.g., the priority of buffered UL traffic. Send LS to RAN2 to trigger this discussion. </w:t>
            </w:r>
          </w:p>
          <w:p w14:paraId="0602CB4C" w14:textId="77777777" w:rsidR="00CF468F" w:rsidRDefault="00BE6F91">
            <w:r>
              <w:t>Proposal 8:</w:t>
            </w:r>
            <w:r>
              <w:tab/>
              <w:t xml:space="preserve">The UE reporting of assistance information can be done via semi-static signalling (e.g., RRC) or dynamic signalling </w:t>
            </w:r>
            <w:proofErr w:type="gramStart"/>
            <w:r>
              <w:t>( e.g.</w:t>
            </w:r>
            <w:proofErr w:type="gramEnd"/>
            <w:r>
              <w:t>, via UCI, MAC-CE, …). It can be periodic, aperiodic (e.g., triggered by network), or based on triggering rules.  Different assistance information can have different reporting methods.</w:t>
            </w:r>
          </w:p>
        </w:tc>
      </w:tr>
      <w:tr w:rsidR="00CF468F" w14:paraId="657052B1" w14:textId="77777777">
        <w:tc>
          <w:tcPr>
            <w:tcW w:w="2122" w:type="dxa"/>
          </w:tcPr>
          <w:p w14:paraId="4489ED4F" w14:textId="77777777" w:rsidR="00CF468F" w:rsidRDefault="00BE6F91">
            <w:r>
              <w:t>Huawei</w:t>
            </w:r>
          </w:p>
        </w:tc>
        <w:tc>
          <w:tcPr>
            <w:tcW w:w="7507" w:type="dxa"/>
          </w:tcPr>
          <w:p w14:paraId="7A61CC02" w14:textId="77777777" w:rsidR="00CF468F" w:rsidRPr="000A473A" w:rsidRDefault="00BE6F91">
            <w:pPr>
              <w:rPr>
                <w:lang w:val="en-US"/>
              </w:rPr>
            </w:pPr>
            <w:r w:rsidRPr="000A473A">
              <w:rPr>
                <w:lang w:val="en-US"/>
              </w:rPr>
              <w:t xml:space="preserve">Observation 1: Report assistance information related to channel conditions, traffic and UE mobility alone, is not enough for the </w:t>
            </w:r>
            <w:proofErr w:type="spellStart"/>
            <w:r w:rsidRPr="000A473A">
              <w:rPr>
                <w:lang w:val="en-US"/>
              </w:rPr>
              <w:t>gNB</w:t>
            </w:r>
            <w:proofErr w:type="spellEnd"/>
            <w:r w:rsidRPr="000A473A">
              <w:rPr>
                <w:lang w:val="en-US"/>
              </w:rPr>
              <w:t xml:space="preserve"> to make accurate decision.</w:t>
            </w:r>
          </w:p>
          <w:p w14:paraId="14DC608A" w14:textId="77777777" w:rsidR="00CF468F" w:rsidRPr="000A473A" w:rsidRDefault="00BE6F91">
            <w:pPr>
              <w:rPr>
                <w:lang w:val="en-US"/>
              </w:rPr>
            </w:pPr>
            <w:r w:rsidRPr="000A473A">
              <w:rPr>
                <w:lang w:val="en-US"/>
              </w:rPr>
              <w:t xml:space="preserve">Proposal 3: UE reports assistance information periodically to </w:t>
            </w:r>
            <w:proofErr w:type="spellStart"/>
            <w:r w:rsidRPr="000A473A">
              <w:rPr>
                <w:lang w:val="en-US"/>
              </w:rPr>
              <w:t>gNB</w:t>
            </w:r>
            <w:proofErr w:type="spellEnd"/>
            <w:r w:rsidRPr="000A473A">
              <w:rPr>
                <w:lang w:val="en-US"/>
              </w:rPr>
              <w:t xml:space="preserve"> through MAC CE, and the assistance information contains a bitmap to indicate which of the subsequent gap(s)/restriction(s) can be skipped or not.</w:t>
            </w:r>
          </w:p>
        </w:tc>
      </w:tr>
      <w:tr w:rsidR="00CF468F" w14:paraId="582BD1E0" w14:textId="77777777">
        <w:tc>
          <w:tcPr>
            <w:tcW w:w="2122" w:type="dxa"/>
          </w:tcPr>
          <w:p w14:paraId="212131DC" w14:textId="77777777" w:rsidR="00CF468F" w:rsidRDefault="00BE6F91">
            <w:r>
              <w:t>InterDigital</w:t>
            </w:r>
          </w:p>
        </w:tc>
        <w:tc>
          <w:tcPr>
            <w:tcW w:w="7507" w:type="dxa"/>
          </w:tcPr>
          <w:p w14:paraId="11828B6F" w14:textId="77777777" w:rsidR="00CF468F" w:rsidRDefault="00BE6F91">
            <w:pPr>
              <w:spacing w:after="120"/>
            </w:pPr>
            <w:r>
              <w:t xml:space="preserve">Proposal 1: RAN1 to deprioritize introducing new UE assistance information to enable Tx/Rx in gaps/restrictions  </w:t>
            </w:r>
          </w:p>
        </w:tc>
      </w:tr>
      <w:tr w:rsidR="00CF468F" w14:paraId="4D9F53B2" w14:textId="77777777">
        <w:tc>
          <w:tcPr>
            <w:tcW w:w="2122" w:type="dxa"/>
          </w:tcPr>
          <w:p w14:paraId="241F7331" w14:textId="77777777" w:rsidR="00CF468F" w:rsidRDefault="00BE6F91">
            <w:r>
              <w:t>Lenovo</w:t>
            </w:r>
          </w:p>
        </w:tc>
        <w:tc>
          <w:tcPr>
            <w:tcW w:w="7507" w:type="dxa"/>
          </w:tcPr>
          <w:p w14:paraId="6592D918" w14:textId="77777777" w:rsidR="00CF468F" w:rsidRDefault="00BE6F91">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CF468F" w14:paraId="0F591A52" w14:textId="77777777">
        <w:tc>
          <w:tcPr>
            <w:tcW w:w="2122" w:type="dxa"/>
          </w:tcPr>
          <w:p w14:paraId="745AB5AB" w14:textId="77777777" w:rsidR="00CF468F" w:rsidRDefault="00BE6F91">
            <w:r>
              <w:t>LG</w:t>
            </w:r>
          </w:p>
        </w:tc>
        <w:tc>
          <w:tcPr>
            <w:tcW w:w="7507" w:type="dxa"/>
          </w:tcPr>
          <w:p w14:paraId="56F85170" w14:textId="77777777" w:rsidR="00CF468F" w:rsidRDefault="00BE6F91">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CF468F" w14:paraId="323E1E70" w14:textId="77777777">
        <w:tc>
          <w:tcPr>
            <w:tcW w:w="2122" w:type="dxa"/>
          </w:tcPr>
          <w:p w14:paraId="68536D17" w14:textId="77777777" w:rsidR="00CF468F" w:rsidRDefault="00BE6F91">
            <w:r>
              <w:t>MediaTek</w:t>
            </w:r>
          </w:p>
        </w:tc>
        <w:tc>
          <w:tcPr>
            <w:tcW w:w="7507" w:type="dxa"/>
          </w:tcPr>
          <w:p w14:paraId="638CF920" w14:textId="77777777" w:rsidR="00CF468F" w:rsidRDefault="00BE6F91">
            <w:pPr>
              <w:jc w:val="both"/>
            </w:pPr>
            <w:r>
              <w:rPr>
                <w:color w:val="000000"/>
              </w:rPr>
              <w:t>Proposal 3:</w:t>
            </w:r>
            <w:r>
              <w:t xml:space="preserve"> Support UE indication to assist the network in determining the set of measurement occasions where skipping is feasible or acceptable.</w:t>
            </w:r>
          </w:p>
        </w:tc>
      </w:tr>
      <w:tr w:rsidR="00CF468F" w14:paraId="68F252AB" w14:textId="77777777">
        <w:tc>
          <w:tcPr>
            <w:tcW w:w="2122" w:type="dxa"/>
          </w:tcPr>
          <w:p w14:paraId="1422720D" w14:textId="77777777" w:rsidR="00CF468F" w:rsidRDefault="00BE6F91">
            <w:r>
              <w:lastRenderedPageBreak/>
              <w:t>Meta</w:t>
            </w:r>
          </w:p>
        </w:tc>
        <w:tc>
          <w:tcPr>
            <w:tcW w:w="7507" w:type="dxa"/>
          </w:tcPr>
          <w:p w14:paraId="087E1B84" w14:textId="77777777" w:rsidR="00CF468F" w:rsidRDefault="00BE6F91">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CF468F" w14:paraId="5CC44C54" w14:textId="77777777">
        <w:tc>
          <w:tcPr>
            <w:tcW w:w="2122" w:type="dxa"/>
          </w:tcPr>
          <w:p w14:paraId="335A6168" w14:textId="77777777" w:rsidR="00CF468F" w:rsidRDefault="00BE6F91">
            <w:r>
              <w:t>Nokia</w:t>
            </w:r>
          </w:p>
        </w:tc>
        <w:tc>
          <w:tcPr>
            <w:tcW w:w="7507" w:type="dxa"/>
          </w:tcPr>
          <w:p w14:paraId="2D57B337" w14:textId="77777777" w:rsidR="00CF468F" w:rsidRDefault="00BE6F91">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1883160E" w14:textId="77777777" w:rsidR="00CF468F" w:rsidRDefault="00BE6F91">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7F1DF17" w14:textId="77777777" w:rsidR="00CF468F" w:rsidRDefault="00BE6F91">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1508648D" w14:textId="77777777" w:rsidR="00CF468F" w:rsidRDefault="00BE6F91">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7E063DF9" w14:textId="77777777" w:rsidR="00CF468F" w:rsidRDefault="00BE6F91">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08487F8" w14:textId="77777777" w:rsidR="00CF468F" w:rsidRDefault="00BE6F91">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07612185" w14:textId="77777777" w:rsidR="00CF468F" w:rsidRDefault="00BE6F91">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344F986D" w14:textId="77777777" w:rsidR="00CF468F" w:rsidRDefault="00BE6F91">
            <w:pPr>
              <w:jc w:val="both"/>
              <w:rPr>
                <w:color w:val="000000" w:themeColor="text1"/>
                <w:lang w:val="en-US"/>
              </w:rPr>
            </w:pPr>
            <w:r>
              <w:rPr>
                <w:color w:val="000000" w:themeColor="text1"/>
                <w:lang w:val="en-US"/>
              </w:rPr>
              <w:t>Proposal 11: RAN1 does not further consider the UE assistance information related to traffic.</w:t>
            </w:r>
          </w:p>
          <w:p w14:paraId="6C974E69" w14:textId="77777777" w:rsidR="00CF468F" w:rsidRDefault="00BE6F91">
            <w:pPr>
              <w:jc w:val="both"/>
              <w:rPr>
                <w:color w:val="000000" w:themeColor="text1"/>
                <w:lang w:val="en-US"/>
              </w:rPr>
            </w:pPr>
            <w:r>
              <w:rPr>
                <w:color w:val="000000" w:themeColor="text1"/>
                <w:lang w:val="en-US"/>
              </w:rPr>
              <w:t>Proposal 12: RAN1 does not further consider the UE assistance information related to UE mobility.</w:t>
            </w:r>
          </w:p>
          <w:p w14:paraId="03A7F08F" w14:textId="77777777" w:rsidR="00CF468F" w:rsidRDefault="00CF468F">
            <w:pPr>
              <w:spacing w:after="0"/>
              <w:rPr>
                <w:lang w:val="en-US" w:eastAsia="ko-KR"/>
              </w:rPr>
            </w:pPr>
          </w:p>
        </w:tc>
      </w:tr>
      <w:tr w:rsidR="00CF468F" w14:paraId="231A072B" w14:textId="77777777">
        <w:tc>
          <w:tcPr>
            <w:tcW w:w="2122" w:type="dxa"/>
          </w:tcPr>
          <w:p w14:paraId="71B11D10" w14:textId="77777777" w:rsidR="00CF468F" w:rsidRDefault="00BE6F91">
            <w:r>
              <w:t>OPPO</w:t>
            </w:r>
          </w:p>
        </w:tc>
        <w:tc>
          <w:tcPr>
            <w:tcW w:w="7507" w:type="dxa"/>
          </w:tcPr>
          <w:p w14:paraId="32B4D3E4" w14:textId="77777777" w:rsidR="00CF468F" w:rsidRDefault="00BE6F91">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5E31AD04" w14:textId="77777777" w:rsidR="00CF468F" w:rsidRDefault="00BE6F91">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32C74E77" w14:textId="77777777" w:rsidR="00CF468F" w:rsidRDefault="00CF468F">
            <w:pPr>
              <w:spacing w:after="0"/>
              <w:rPr>
                <w:lang w:eastAsia="ko-KR"/>
              </w:rPr>
            </w:pPr>
          </w:p>
        </w:tc>
      </w:tr>
      <w:tr w:rsidR="00CF468F" w14:paraId="111A4716" w14:textId="77777777">
        <w:tc>
          <w:tcPr>
            <w:tcW w:w="2122" w:type="dxa"/>
          </w:tcPr>
          <w:p w14:paraId="3891D197" w14:textId="77777777" w:rsidR="00CF468F" w:rsidRDefault="00BE6F91">
            <w:r>
              <w:t>Qualcomm</w:t>
            </w:r>
          </w:p>
        </w:tc>
        <w:tc>
          <w:tcPr>
            <w:tcW w:w="7507" w:type="dxa"/>
          </w:tcPr>
          <w:p w14:paraId="4D2266F2" w14:textId="77777777" w:rsidR="00CF468F" w:rsidRDefault="00BE6F91">
            <w:pPr>
              <w:spacing w:after="0"/>
              <w:ind w:left="1440" w:hanging="1440"/>
            </w:pPr>
            <w:r>
              <w:t>Observation 5.</w:t>
            </w:r>
            <w:r>
              <w:tab/>
              <w:t>The network already has sufficient information about the RSRP/RSRQ, mobility status and the delay status.</w:t>
            </w:r>
          </w:p>
          <w:p w14:paraId="3BD42AA1" w14:textId="77777777" w:rsidR="00CF468F" w:rsidRDefault="00BE6F91">
            <w:pPr>
              <w:spacing w:after="0"/>
              <w:ind w:left="1440" w:hanging="1440"/>
            </w:pPr>
            <w:r>
              <w:t xml:space="preserve">Observation 6. </w:t>
            </w:r>
            <w:r>
              <w:tab/>
              <w:t>A UE may provide assistance information to the network to facilitate enabling Tx/Rx for XR. The network then decides on the deactivation pattern.</w:t>
            </w:r>
          </w:p>
          <w:p w14:paraId="55743EB9" w14:textId="77777777" w:rsidR="00CF468F" w:rsidRDefault="00BE6F91">
            <w:pPr>
              <w:spacing w:after="0"/>
              <w:ind w:left="1440" w:hanging="1440"/>
            </w:pPr>
            <w:r>
              <w:t xml:space="preserve">Proposal 9. </w:t>
            </w:r>
            <w:r>
              <w:tab/>
              <w:t xml:space="preserve">UE assistance information to enable Tx/Rx in gaps/restrictions consists of: </w:t>
            </w:r>
          </w:p>
          <w:p w14:paraId="6797300C" w14:textId="77777777" w:rsidR="00CF468F" w:rsidRDefault="00BE6F91">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2E1B2B54" w14:textId="77777777" w:rsidR="00CF468F" w:rsidRDefault="00BE6F91">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35A0FBA" w14:textId="77777777" w:rsidR="00CF468F" w:rsidRDefault="00CF468F">
            <w:pPr>
              <w:spacing w:after="0"/>
              <w:rPr>
                <w:lang w:val="en-US" w:eastAsia="ko-KR"/>
              </w:rPr>
            </w:pPr>
          </w:p>
        </w:tc>
      </w:tr>
      <w:tr w:rsidR="00CF468F" w14:paraId="6FDC4EC8" w14:textId="77777777">
        <w:tc>
          <w:tcPr>
            <w:tcW w:w="2122" w:type="dxa"/>
          </w:tcPr>
          <w:p w14:paraId="3825DBC7" w14:textId="77777777" w:rsidR="00CF468F" w:rsidRDefault="00BE6F91">
            <w:r>
              <w:t>Samsung</w:t>
            </w:r>
          </w:p>
        </w:tc>
        <w:tc>
          <w:tcPr>
            <w:tcW w:w="7507" w:type="dxa"/>
          </w:tcPr>
          <w:p w14:paraId="1F6D3165" w14:textId="77777777" w:rsidR="00CF468F" w:rsidRDefault="00BE6F91">
            <w:pPr>
              <w:spacing w:after="0"/>
              <w:jc w:val="both"/>
              <w:rPr>
                <w:kern w:val="28"/>
                <w:lang w:eastAsia="zh-CN"/>
              </w:rPr>
            </w:pPr>
            <w:r>
              <w:rPr>
                <w:kern w:val="28"/>
                <w:lang w:eastAsia="zh-CN"/>
              </w:rPr>
              <w:t xml:space="preserve">Proposal 2: New UE assistance information is not supported for the purpose of </w:t>
            </w:r>
            <w:proofErr w:type="spellStart"/>
            <w:r>
              <w:rPr>
                <w:kern w:val="28"/>
                <w:lang w:eastAsia="zh-CN"/>
              </w:rPr>
              <w:t>gNB</w:t>
            </w:r>
            <w:proofErr w:type="spellEnd"/>
            <w:r>
              <w:rPr>
                <w:kern w:val="28"/>
                <w:lang w:eastAsia="zh-CN"/>
              </w:rPr>
              <w:t xml:space="preserve"> indication to a UE for the UE to skip a next MG. </w:t>
            </w:r>
          </w:p>
          <w:p w14:paraId="3B0CA9D6" w14:textId="77777777" w:rsidR="00CF468F" w:rsidRDefault="00CF468F">
            <w:pPr>
              <w:spacing w:after="0"/>
              <w:ind w:left="1440" w:hanging="1440"/>
            </w:pPr>
          </w:p>
        </w:tc>
      </w:tr>
      <w:tr w:rsidR="00CF468F" w14:paraId="7D0ED67D" w14:textId="77777777">
        <w:tc>
          <w:tcPr>
            <w:tcW w:w="2122" w:type="dxa"/>
          </w:tcPr>
          <w:p w14:paraId="71C738E7" w14:textId="77777777" w:rsidR="00CF468F" w:rsidRDefault="00BE6F91">
            <w:r>
              <w:t>Sony</w:t>
            </w:r>
          </w:p>
        </w:tc>
        <w:tc>
          <w:tcPr>
            <w:tcW w:w="7507" w:type="dxa"/>
          </w:tcPr>
          <w:p w14:paraId="02DEE5A4" w14:textId="77777777" w:rsidR="00CF468F" w:rsidRDefault="00BE6F91">
            <w:r>
              <w:t xml:space="preserve">Observation 1: UE has better knowledge, particularly for the UL traffic. Hence, UE assistance information could be beneficial in assisting </w:t>
            </w:r>
            <w:proofErr w:type="spellStart"/>
            <w:r>
              <w:t>gNB</w:t>
            </w:r>
            <w:proofErr w:type="spellEnd"/>
            <w:r>
              <w:t xml:space="preserve"> to allow XR traffic when there is a collision between XR traffic and RRM measurement.</w:t>
            </w:r>
          </w:p>
          <w:p w14:paraId="3C1C7176" w14:textId="77777777" w:rsidR="00CF468F" w:rsidRDefault="00BE6F91">
            <w:r>
              <w:lastRenderedPageBreak/>
              <w:t>Observation 2</w:t>
            </w:r>
            <w:proofErr w:type="gramStart"/>
            <w:r>
              <w:t>: :</w:t>
            </w:r>
            <w:proofErr w:type="gramEnd"/>
            <w:r>
              <w:t xml:space="preserve"> Skipping RRM measurement may affect the quality of the reported RRM measurement. It would be beneficial for </w:t>
            </w:r>
            <w:proofErr w:type="spellStart"/>
            <w:r>
              <w:t>gNB</w:t>
            </w:r>
            <w:proofErr w:type="spellEnd"/>
            <w:r>
              <w:t xml:space="preserve"> to know whether the RRM measurement has been compromised or not.</w:t>
            </w:r>
          </w:p>
          <w:p w14:paraId="2A398E24" w14:textId="77777777" w:rsidR="00CF468F" w:rsidRDefault="00BE6F91">
            <w:r>
              <w:t>Proposal 6: Support UE assistance information indicating the number of gap(s) / restriction(s) that can be skipped during a configured RRM measurement.</w:t>
            </w:r>
          </w:p>
        </w:tc>
      </w:tr>
      <w:tr w:rsidR="00CF468F" w14:paraId="5EE3338B" w14:textId="77777777">
        <w:tc>
          <w:tcPr>
            <w:tcW w:w="2122" w:type="dxa"/>
          </w:tcPr>
          <w:p w14:paraId="3D476A54" w14:textId="77777777" w:rsidR="00CF468F" w:rsidRDefault="00BE6F91">
            <w:r>
              <w:lastRenderedPageBreak/>
              <w:t>Spreadtrum</w:t>
            </w:r>
          </w:p>
        </w:tc>
        <w:tc>
          <w:tcPr>
            <w:tcW w:w="7507" w:type="dxa"/>
          </w:tcPr>
          <w:p w14:paraId="77C6E829" w14:textId="77777777" w:rsidR="00CF468F" w:rsidRDefault="00BE6F91">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24C57052" w14:textId="77777777" w:rsidR="00CF468F" w:rsidRDefault="00BE6F91">
            <w:pPr>
              <w:pStyle w:val="ListParagraph"/>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572C458" w14:textId="77777777" w:rsidR="00CF468F" w:rsidRDefault="00BE6F91">
            <w:pPr>
              <w:pStyle w:val="ListParagraph"/>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CF468F" w14:paraId="1AAD3CDE" w14:textId="77777777">
        <w:tc>
          <w:tcPr>
            <w:tcW w:w="2122" w:type="dxa"/>
          </w:tcPr>
          <w:p w14:paraId="4D3D3197" w14:textId="77777777" w:rsidR="00CF468F" w:rsidRDefault="00BE6F91">
            <w:r>
              <w:t>TCL</w:t>
            </w:r>
          </w:p>
        </w:tc>
        <w:tc>
          <w:tcPr>
            <w:tcW w:w="7507" w:type="dxa"/>
          </w:tcPr>
          <w:p w14:paraId="3FA43C61" w14:textId="77777777" w:rsidR="00CF468F" w:rsidRDefault="00BE6F91">
            <w:pPr>
              <w:spacing w:line="320" w:lineRule="exact"/>
              <w:jc w:val="both"/>
            </w:pPr>
            <w:r>
              <w:t>Proposal 6</w:t>
            </w:r>
            <w:r>
              <w:t>：</w:t>
            </w:r>
            <w:r>
              <w:t xml:space="preserve">UE assistance information/indication to notify </w:t>
            </w:r>
            <w:proofErr w:type="spellStart"/>
            <w:r>
              <w:t>gNB</w:t>
            </w:r>
            <w:proofErr w:type="spellEnd"/>
            <w:r>
              <w:t xml:space="preserve"> whether enabling Tx/Rx for XR during RRM measurements restriction can be considered.</w:t>
            </w:r>
          </w:p>
        </w:tc>
      </w:tr>
      <w:tr w:rsidR="00CF468F" w14:paraId="4E006952" w14:textId="77777777">
        <w:tc>
          <w:tcPr>
            <w:tcW w:w="2122" w:type="dxa"/>
          </w:tcPr>
          <w:p w14:paraId="0304CC25" w14:textId="77777777" w:rsidR="00CF468F" w:rsidRDefault="00BE6F91">
            <w:r>
              <w:t>vivo</w:t>
            </w:r>
          </w:p>
        </w:tc>
        <w:tc>
          <w:tcPr>
            <w:tcW w:w="7507" w:type="dxa"/>
          </w:tcPr>
          <w:p w14:paraId="6A186375" w14:textId="77777777" w:rsidR="00CF468F" w:rsidRDefault="00BE6F91">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 xml:space="preserve">Observation 1: RRM-related UE assistance information is crucial to facilitate </w:t>
            </w:r>
            <w:proofErr w:type="spellStart"/>
            <w:r>
              <w:rPr>
                <w:rFonts w:ascii="Times New Roman" w:hAnsi="Times New Roman"/>
                <w:sz w:val="20"/>
                <w:szCs w:val="20"/>
              </w:rPr>
              <w:t>gNB</w:t>
            </w:r>
            <w:proofErr w:type="spellEnd"/>
            <w:r>
              <w:rPr>
                <w:rFonts w:ascii="Times New Roman" w:hAnsi="Times New Roman"/>
                <w:sz w:val="20"/>
                <w:szCs w:val="20"/>
              </w:rPr>
              <w:t xml:space="preserve">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44AC6C4D" w14:textId="77777777" w:rsidR="00CF468F" w:rsidRDefault="00BE6F91">
            <w:pPr>
              <w:jc w:val="both"/>
              <w:rPr>
                <w:rFonts w:eastAsia="Batang"/>
              </w:rPr>
            </w:pPr>
            <w:r>
              <w:t xml:space="preserve">Proposal </w:t>
            </w:r>
            <w:r>
              <w:fldChar w:fldCharType="begin"/>
            </w:r>
            <w:r>
              <w:instrText xml:space="preserve"> SEQ Proposal \* ARABIC </w:instrText>
            </w:r>
            <w:r>
              <w:fldChar w:fldCharType="separate"/>
            </w:r>
            <w:r>
              <w:t>1</w:t>
            </w:r>
            <w:r>
              <w:fldChar w:fldCharType="end"/>
            </w:r>
            <w:r>
              <w:t xml:space="preserve">: To facilitate </w:t>
            </w:r>
            <w:proofErr w:type="spellStart"/>
            <w:r>
              <w:t>gNB</w:t>
            </w:r>
            <w:proofErr w:type="spellEnd"/>
            <w:r>
              <w:t xml:space="preserve"> indication on enabling transmissions/receptions for XR traffic in gaps/restrictions that are caused by RRM measurements, the following UE assistance information are supported:</w:t>
            </w:r>
          </w:p>
          <w:p w14:paraId="25C3ACED" w14:textId="77777777" w:rsidR="00CF468F" w:rsidRDefault="00BE6F91">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5ECDC99A" w14:textId="77777777" w:rsidR="00CF468F" w:rsidRDefault="00BE6F91">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17BBFA0E" w14:textId="77777777" w:rsidR="00CF468F" w:rsidRDefault="00BE6F91">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174AE26" w14:textId="77777777" w:rsidR="00CF468F" w:rsidRDefault="00CF468F">
            <w:pPr>
              <w:spacing w:beforeLines="50" w:before="120" w:afterLines="50" w:after="120"/>
              <w:jc w:val="both"/>
            </w:pPr>
          </w:p>
          <w:p w14:paraId="1449B116" w14:textId="77777777" w:rsidR="00CF468F" w:rsidRDefault="00BE6F91">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4241659B" wp14:editId="61E3D1BC">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6"/>
                          <a:stretch>
                            <a:fillRect/>
                          </a:stretch>
                        </pic:blipFill>
                        <pic:spPr>
                          <a:xfrm>
                            <a:off x="0" y="0"/>
                            <a:ext cx="4844909" cy="1160749"/>
                          </a:xfrm>
                          <a:prstGeom prst="rect">
                            <a:avLst/>
                          </a:prstGeom>
                        </pic:spPr>
                      </pic:pic>
                    </a:graphicData>
                  </a:graphic>
                </wp:inline>
              </w:drawing>
            </w:r>
          </w:p>
          <w:p w14:paraId="6A1B6531" w14:textId="77777777" w:rsidR="00CF468F" w:rsidRDefault="00BE6F91">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3805FE97" w14:textId="77777777" w:rsidR="00CF468F" w:rsidRDefault="00CF468F">
            <w:pPr>
              <w:pStyle w:val="Caption"/>
              <w:jc w:val="center"/>
              <w:rPr>
                <w:bCs/>
              </w:rPr>
            </w:pPr>
          </w:p>
          <w:p w14:paraId="5904AF03" w14:textId="77777777" w:rsidR="00CF468F" w:rsidRDefault="00BE6F91">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3BADCDC" w14:textId="77777777" w:rsidR="00CF468F" w:rsidRDefault="00BE6F91">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CF468F" w14:paraId="6A2C1F39" w14:textId="77777777" w:rsidTr="00CF468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2B7A46F" w14:textId="77777777" w:rsidR="00CF468F" w:rsidRDefault="00BE6F91">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CF468F" w14:paraId="30FB63E0"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39B6B2F0" w14:textId="77777777" w:rsidR="00CF468F" w:rsidRDefault="00BE6F91">
                  <w:pPr>
                    <w:spacing w:after="120"/>
                    <w:jc w:val="both"/>
                    <w:rPr>
                      <w:rFonts w:eastAsiaTheme="minorEastAsia"/>
                      <w:sz w:val="16"/>
                      <w:szCs w:val="21"/>
                      <w:lang w:eastAsia="zh-CN"/>
                    </w:rPr>
                  </w:pPr>
                  <w:r>
                    <w:rPr>
                      <w:rFonts w:eastAsiaTheme="minorEastAsia"/>
                      <w:sz w:val="16"/>
                      <w:szCs w:val="21"/>
                      <w:lang w:eastAsia="zh-CN"/>
                    </w:rPr>
                    <w:t>SSB burst period = 20ms</w:t>
                  </w:r>
                </w:p>
              </w:tc>
            </w:tr>
            <w:tr w:rsidR="00CF468F" w14:paraId="47578028"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733552D" w14:textId="77777777" w:rsidR="00CF468F" w:rsidRDefault="00BE6F91">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CF468F" w14:paraId="585F9B64"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2DC4C16" w14:textId="77777777" w:rsidR="00CF468F" w:rsidRDefault="00BE6F91">
                  <w:pPr>
                    <w:spacing w:after="120"/>
                    <w:jc w:val="both"/>
                    <w:rPr>
                      <w:rFonts w:eastAsiaTheme="minorEastAsia"/>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CF468F" w14:paraId="36EEE335"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6D93C65" w14:textId="77777777" w:rsidR="00CF468F" w:rsidRDefault="00BE6F91">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8F2D0B" w14:textId="77777777" w:rsidR="00CF468F" w:rsidRDefault="00BE6F91">
            <w:pPr>
              <w:pStyle w:val="Caption"/>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CF468F" w14:paraId="1654859B" w14:textId="77777777" w:rsidTr="00CF468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0BFA8BB" w14:textId="77777777" w:rsidR="00CF468F" w:rsidRDefault="00BE6F91">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33B8EE71" w14:textId="77777777" w:rsidR="00CF468F" w:rsidRDefault="00BE6F91">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58A03D17" w14:textId="77777777" w:rsidR="00CF468F" w:rsidRDefault="00BE6F91">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CF468F" w14:paraId="71475867"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43965483" w14:textId="77777777"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935112F"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03E131FD"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CF468F" w14:paraId="4312E9E5"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91748AC" w14:textId="77777777"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lastRenderedPageBreak/>
                    <w:t>XR packet transmission time = 6ms, without jitter</w:t>
                  </w:r>
                </w:p>
              </w:tc>
              <w:tc>
                <w:tcPr>
                  <w:tcW w:w="0" w:type="auto"/>
                  <w:vAlign w:val="center"/>
                </w:tcPr>
                <w:p w14:paraId="6D4BE5FE"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13C3369D"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CF468F" w14:paraId="1376F442"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47A3CD42" w14:textId="77777777"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206395C"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73D37D33"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CF468F" w14:paraId="3D9B082F"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853CA6" w14:textId="77777777"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7374A0BE"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5C477D33"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F95DA2C" w14:textId="77777777" w:rsidR="00CF468F" w:rsidRDefault="00CF468F">
            <w:pPr>
              <w:pStyle w:val="bullet2"/>
              <w:numPr>
                <w:ilvl w:val="1"/>
                <w:numId w:val="0"/>
              </w:numPr>
              <w:spacing w:beforeLines="50" w:before="120" w:afterLines="50" w:after="120"/>
              <w:jc w:val="both"/>
              <w:rPr>
                <w:rFonts w:ascii="Times New Roman" w:hAnsi="Times New Roman"/>
                <w:sz w:val="20"/>
                <w:szCs w:val="20"/>
              </w:rPr>
            </w:pPr>
          </w:p>
          <w:p w14:paraId="32DFC7CA" w14:textId="77777777" w:rsidR="00CF468F" w:rsidRDefault="00BE6F91">
            <w:pPr>
              <w:spacing w:beforeLines="50" w:before="120" w:afterLines="50" w:after="120"/>
              <w:jc w:val="both"/>
            </w:pPr>
            <w:r>
              <w:fldChar w:fldCharType="begin"/>
            </w:r>
            <w:r>
              <w:instrText xml:space="preserve"> REF _Ref163053647 \h  \* MERGEFORMAT </w:instrText>
            </w:r>
            <w:r>
              <w:fldChar w:fldCharType="end"/>
            </w:r>
          </w:p>
        </w:tc>
      </w:tr>
      <w:tr w:rsidR="00CF468F" w14:paraId="40931448" w14:textId="77777777">
        <w:tc>
          <w:tcPr>
            <w:tcW w:w="2122" w:type="dxa"/>
          </w:tcPr>
          <w:p w14:paraId="00D55FEF" w14:textId="77777777" w:rsidR="00CF468F" w:rsidRDefault="00BE6F91">
            <w:r>
              <w:lastRenderedPageBreak/>
              <w:t>Xiaomi</w:t>
            </w:r>
          </w:p>
        </w:tc>
        <w:tc>
          <w:tcPr>
            <w:tcW w:w="7507" w:type="dxa"/>
          </w:tcPr>
          <w:p w14:paraId="14CE11F1" w14:textId="77777777" w:rsidR="00CF468F" w:rsidRDefault="00BE6F91">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CF468F" w14:paraId="0AE9AC14" w14:textId="77777777">
        <w:tc>
          <w:tcPr>
            <w:tcW w:w="2122" w:type="dxa"/>
          </w:tcPr>
          <w:p w14:paraId="657DE94E" w14:textId="77777777" w:rsidR="00CF468F" w:rsidRDefault="00BE6F91">
            <w:r>
              <w:t>ZTE</w:t>
            </w:r>
          </w:p>
        </w:tc>
        <w:tc>
          <w:tcPr>
            <w:tcW w:w="7507" w:type="dxa"/>
          </w:tcPr>
          <w:p w14:paraId="2A6C4116" w14:textId="77777777" w:rsidR="00CF468F" w:rsidRDefault="00BE6F91">
            <w:r>
              <w:t>Proposal 10: Extend the feature of reporting L3 parameters related to mobility to XR devices in Rel-19.</w:t>
            </w:r>
          </w:p>
          <w:p w14:paraId="1609A41D" w14:textId="77777777" w:rsidR="00CF468F" w:rsidRDefault="00BE6F91">
            <w:r>
              <w:t>Proposal 11: The assistance information can be reported by User Assistance Information.</w:t>
            </w:r>
          </w:p>
        </w:tc>
      </w:tr>
    </w:tbl>
    <w:p w14:paraId="417B2FF1" w14:textId="77777777" w:rsidR="00CF468F" w:rsidRDefault="00CF468F"/>
    <w:p w14:paraId="2DEAFEA1" w14:textId="77777777" w:rsidR="00CF468F" w:rsidRDefault="00CF468F">
      <w:pPr>
        <w:rPr>
          <w:highlight w:val="cyan"/>
        </w:rPr>
      </w:pPr>
    </w:p>
    <w:p w14:paraId="2B37244E" w14:textId="77777777" w:rsidR="00CF468F" w:rsidRDefault="00BE6F91">
      <w:pPr>
        <w:pStyle w:val="Heading3"/>
      </w:pPr>
      <w:r>
        <w:t>Moderator's summary of contributions</w:t>
      </w:r>
    </w:p>
    <w:p w14:paraId="7D78988D" w14:textId="77777777" w:rsidR="00CF468F" w:rsidRDefault="00BE6F91">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16815FB9" w14:textId="77777777" w:rsidR="00CF468F" w:rsidRDefault="00CF468F">
      <w:pPr>
        <w:spacing w:after="0"/>
        <w:jc w:val="both"/>
        <w:rPr>
          <w:lang w:val="en-US"/>
        </w:rPr>
      </w:pPr>
    </w:p>
    <w:p w14:paraId="7C41F17A" w14:textId="77777777" w:rsidR="00CF468F" w:rsidRDefault="00BE6F91">
      <w:pPr>
        <w:jc w:val="both"/>
        <w:rPr>
          <w:b/>
          <w:bCs/>
          <w:lang w:val="en-US"/>
        </w:rPr>
      </w:pPr>
      <w:r>
        <w:rPr>
          <w:b/>
          <w:bCs/>
          <w:lang w:val="en-US"/>
        </w:rPr>
        <w:t>UE assistance information related to measurement occasions:</w:t>
      </w:r>
    </w:p>
    <w:p w14:paraId="08D9DB25" w14:textId="77777777" w:rsidR="00CF468F" w:rsidRDefault="00BE6F91">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28B8DDCE" w14:textId="77777777" w:rsidR="00CF468F" w:rsidRDefault="00BE6F91">
      <w:pPr>
        <w:pStyle w:val="ListParagraph"/>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5721E6A0" w14:textId="77777777" w:rsidR="00CF468F" w:rsidRDefault="00BE6F91">
      <w:pPr>
        <w:pStyle w:val="ListParagraph"/>
        <w:numPr>
          <w:ilvl w:val="1"/>
          <w:numId w:val="45"/>
        </w:numPr>
        <w:jc w:val="both"/>
        <w:rPr>
          <w:rFonts w:eastAsia="Batang"/>
          <w:sz w:val="20"/>
          <w:szCs w:val="20"/>
          <w:lang w:val="en-US"/>
        </w:rPr>
      </w:pPr>
      <w:r>
        <w:rPr>
          <w:rFonts w:eastAsia="Batang"/>
          <w:sz w:val="20"/>
          <w:szCs w:val="20"/>
          <w:lang w:val="en-US"/>
        </w:rPr>
        <w:t xml:space="preserve">RRM measurement is up to UE’s implementation, </w:t>
      </w:r>
      <w:proofErr w:type="spellStart"/>
      <w:r>
        <w:rPr>
          <w:rFonts w:eastAsia="Batang"/>
          <w:sz w:val="20"/>
          <w:szCs w:val="20"/>
          <w:lang w:val="en-US"/>
        </w:rPr>
        <w:t>gNB</w:t>
      </w:r>
      <w:proofErr w:type="spellEnd"/>
      <w:r>
        <w:rPr>
          <w:rFonts w:eastAsia="Batang"/>
          <w:sz w:val="20"/>
          <w:szCs w:val="20"/>
          <w:lang w:val="en-US"/>
        </w:rPr>
        <w:t xml:space="preserve"> does not have the information on gaps/restrictions used by UE for RRM measurement: Spreadtrum, vivo</w:t>
      </w:r>
    </w:p>
    <w:p w14:paraId="4A996A35" w14:textId="77777777" w:rsidR="00CF468F" w:rsidRDefault="00BE6F91">
      <w:pPr>
        <w:pStyle w:val="ListParagraph"/>
        <w:numPr>
          <w:ilvl w:val="1"/>
          <w:numId w:val="45"/>
        </w:numPr>
        <w:jc w:val="both"/>
        <w:rPr>
          <w:rFonts w:eastAsia="Batang"/>
          <w:sz w:val="20"/>
          <w:szCs w:val="20"/>
          <w:lang w:val="en-US"/>
        </w:rPr>
      </w:pPr>
      <w:r>
        <w:rPr>
          <w:rFonts w:eastAsia="Batang"/>
          <w:sz w:val="20"/>
          <w:szCs w:val="20"/>
          <w:lang w:val="en-US"/>
        </w:rPr>
        <w:t xml:space="preserve">The </w:t>
      </w:r>
      <w:proofErr w:type="spellStart"/>
      <w:r>
        <w:rPr>
          <w:rFonts w:eastAsia="Batang"/>
          <w:sz w:val="20"/>
          <w:szCs w:val="20"/>
          <w:lang w:val="en-US"/>
        </w:rPr>
        <w:t>gNB</w:t>
      </w:r>
      <w:proofErr w:type="spellEnd"/>
      <w:r>
        <w:rPr>
          <w:rFonts w:eastAsia="Batang"/>
          <w:sz w:val="20"/>
          <w:szCs w:val="20"/>
          <w:lang w:val="en-US"/>
        </w:rPr>
        <w:t xml:space="preserve"> needs to make good balance between RRM performance and XR service impact: vivo</w:t>
      </w:r>
    </w:p>
    <w:p w14:paraId="7A8C442C" w14:textId="77777777" w:rsidR="00CF468F" w:rsidRDefault="00BE6F91">
      <w:pPr>
        <w:pStyle w:val="ListParagraph"/>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722052C7" w14:textId="77777777" w:rsidR="00CF468F" w:rsidRDefault="00BE6F91">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5D1493CD" w14:textId="77777777" w:rsidR="00CF468F" w:rsidRDefault="00BE6F91">
      <w:pPr>
        <w:pStyle w:val="ListParagraph"/>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97714E2" w14:textId="77777777" w:rsidR="00CF468F" w:rsidRDefault="00BE6F91">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8691424" w14:textId="77777777" w:rsidR="00CF468F" w:rsidRDefault="00BE6F91">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2236949A" w14:textId="77777777" w:rsidR="00CF468F" w:rsidRDefault="00BE6F91">
      <w:pPr>
        <w:pStyle w:val="ListParagraph"/>
        <w:numPr>
          <w:ilvl w:val="0"/>
          <w:numId w:val="45"/>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22EFA486" w14:textId="77777777" w:rsidR="00CF468F" w:rsidRDefault="00BE6F91">
      <w:pPr>
        <w:pStyle w:val="ListParagraph"/>
        <w:numPr>
          <w:ilvl w:val="0"/>
          <w:numId w:val="45"/>
        </w:numPr>
        <w:jc w:val="both"/>
        <w:rPr>
          <w:sz w:val="20"/>
          <w:szCs w:val="20"/>
          <w:lang w:val="en-US"/>
        </w:rPr>
      </w:pPr>
      <w:r>
        <w:rPr>
          <w:sz w:val="20"/>
          <w:szCs w:val="20"/>
          <w:lang w:val="en-US"/>
        </w:rPr>
        <w:t xml:space="preserve">Notify </w:t>
      </w:r>
      <w:proofErr w:type="spellStart"/>
      <w:r>
        <w:rPr>
          <w:sz w:val="20"/>
          <w:szCs w:val="20"/>
          <w:lang w:val="en-US"/>
        </w:rPr>
        <w:t>gNB</w:t>
      </w:r>
      <w:proofErr w:type="spellEnd"/>
      <w:r>
        <w:rPr>
          <w:sz w:val="20"/>
          <w:szCs w:val="20"/>
          <w:lang w:val="en-US"/>
        </w:rPr>
        <w:t xml:space="preserve"> whether enabling Tx/Rx for XR during RRM measurements restriction can be considered: </w:t>
      </w:r>
      <w:r>
        <w:rPr>
          <w:b/>
          <w:bCs/>
          <w:sz w:val="20"/>
          <w:szCs w:val="20"/>
          <w:lang w:val="en-US"/>
        </w:rPr>
        <w:t>TCL</w:t>
      </w:r>
    </w:p>
    <w:p w14:paraId="5E877495" w14:textId="77777777" w:rsidR="00CF468F" w:rsidRDefault="00CF468F">
      <w:pPr>
        <w:pStyle w:val="ListParagraph"/>
        <w:jc w:val="both"/>
        <w:rPr>
          <w:sz w:val="20"/>
          <w:szCs w:val="20"/>
          <w:lang w:val="en-US"/>
        </w:rPr>
      </w:pPr>
    </w:p>
    <w:p w14:paraId="0D90520C" w14:textId="77777777" w:rsidR="00CF468F" w:rsidRDefault="00BE6F91">
      <w:pPr>
        <w:pStyle w:val="ListParagraph"/>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74A848A2" w14:textId="77777777" w:rsidR="00CF468F" w:rsidRDefault="00BE6F91">
      <w:pPr>
        <w:pStyle w:val="ListParagraph"/>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76F76A7B" w14:textId="77777777" w:rsidR="00CF468F" w:rsidRDefault="00BE6F91">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0CBCE5CD" w14:textId="77777777" w:rsidR="00CF468F" w:rsidRDefault="00BE6F91">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45C8995A" w14:textId="77777777" w:rsidR="00CF468F" w:rsidRDefault="00BE6F91">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BAFEE28" w14:textId="77777777" w:rsidR="00CF468F" w:rsidRDefault="00BE6F91">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675053EA" w14:textId="77777777" w:rsidR="00CF468F" w:rsidRDefault="00CF468F">
      <w:pPr>
        <w:pStyle w:val="ListParagraph"/>
        <w:jc w:val="both"/>
        <w:rPr>
          <w:sz w:val="20"/>
          <w:szCs w:val="20"/>
          <w:lang w:val="en-US"/>
        </w:rPr>
      </w:pPr>
    </w:p>
    <w:p w14:paraId="0FB01A9E" w14:textId="77777777" w:rsidR="00CF468F" w:rsidRDefault="00CF468F">
      <w:pPr>
        <w:jc w:val="both"/>
        <w:rPr>
          <w:lang w:val="en-US"/>
        </w:rPr>
      </w:pPr>
    </w:p>
    <w:p w14:paraId="71F9D45F" w14:textId="77777777" w:rsidR="00CF468F" w:rsidRDefault="00BE6F91">
      <w:pPr>
        <w:jc w:val="both"/>
        <w:rPr>
          <w:b/>
          <w:bCs/>
          <w:lang w:val="en-US"/>
        </w:rPr>
      </w:pPr>
      <w:r>
        <w:rPr>
          <w:b/>
          <w:bCs/>
          <w:lang w:val="en-US"/>
        </w:rPr>
        <w:t>UE assistance information related to channel conditions:</w:t>
      </w:r>
    </w:p>
    <w:p w14:paraId="18552A77" w14:textId="77777777" w:rsidR="00CF468F" w:rsidRDefault="00BE6F91">
      <w:pPr>
        <w:pStyle w:val="ListParagraph"/>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164AC4B7" w14:textId="77777777" w:rsidR="00CF468F" w:rsidRDefault="00BE6F91">
      <w:pPr>
        <w:pStyle w:val="ListParagraph"/>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4D695DC5" w14:textId="77777777" w:rsidR="00CF468F" w:rsidRDefault="00BE6F91">
      <w:pPr>
        <w:pStyle w:val="ListParagraph"/>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5E3F3EBC" w14:textId="77777777" w:rsidR="00CF468F" w:rsidRDefault="00BE6F91">
      <w:pPr>
        <w:pStyle w:val="ListParagraph"/>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3B5688EA" w14:textId="77777777" w:rsidR="00CF468F" w:rsidRDefault="00BE6F91">
      <w:pPr>
        <w:pStyle w:val="ListParagraph"/>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01CF51F4" w14:textId="77777777" w:rsidR="00CF468F" w:rsidRDefault="00BE6F91">
      <w:pPr>
        <w:pStyle w:val="ListParagraph"/>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0987A20F" w14:textId="77777777" w:rsidR="00CF468F" w:rsidRDefault="00BE6F91">
      <w:pPr>
        <w:pStyle w:val="ListParagraph"/>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3360D791" w14:textId="77777777" w:rsidR="00CF468F" w:rsidRDefault="00BE6F91">
      <w:pPr>
        <w:pStyle w:val="ListParagraph"/>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253AB667" w14:textId="77777777" w:rsidR="00CF468F" w:rsidRDefault="00CF468F">
      <w:pPr>
        <w:ind w:left="1080"/>
        <w:jc w:val="both"/>
        <w:rPr>
          <w:lang w:val="en-US"/>
        </w:rPr>
      </w:pPr>
    </w:p>
    <w:p w14:paraId="587444C0" w14:textId="77777777" w:rsidR="00CF468F" w:rsidRDefault="00BE6F91">
      <w:pPr>
        <w:jc w:val="both"/>
        <w:rPr>
          <w:b/>
          <w:bCs/>
          <w:lang w:val="en-US"/>
        </w:rPr>
      </w:pPr>
      <w:r>
        <w:rPr>
          <w:b/>
          <w:bCs/>
          <w:lang w:val="en-US"/>
        </w:rPr>
        <w:t>UE assistance information related to traffic:</w:t>
      </w:r>
    </w:p>
    <w:p w14:paraId="7F7E6C33" w14:textId="77777777" w:rsidR="00CF468F" w:rsidRDefault="00BE6F91">
      <w:pPr>
        <w:pStyle w:val="ListParagraph"/>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3009DF02" w14:textId="77777777" w:rsidR="00CF468F" w:rsidRDefault="00BE6F91">
      <w:pPr>
        <w:pStyle w:val="ListParagraph"/>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BD1A95" w14:textId="77777777" w:rsidR="00CF468F" w:rsidRDefault="00BE6F91">
      <w:pPr>
        <w:pStyle w:val="ListParagraph"/>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42B18B37" w14:textId="77777777" w:rsidR="00CF468F" w:rsidRDefault="00BE6F91">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0368297" w14:textId="77777777" w:rsidR="00CF468F" w:rsidRDefault="00BE6F91">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63CAAE1" w14:textId="77777777" w:rsidR="00CF468F" w:rsidRDefault="00CF468F">
      <w:pPr>
        <w:ind w:left="1080"/>
        <w:jc w:val="both"/>
        <w:rPr>
          <w:lang w:val="en-US"/>
        </w:rPr>
      </w:pPr>
    </w:p>
    <w:p w14:paraId="50745347" w14:textId="77777777" w:rsidR="00CF468F" w:rsidRDefault="00BE6F91">
      <w:pPr>
        <w:jc w:val="both"/>
        <w:rPr>
          <w:b/>
          <w:bCs/>
          <w:lang w:val="en-US"/>
        </w:rPr>
      </w:pPr>
      <w:r>
        <w:rPr>
          <w:b/>
          <w:bCs/>
          <w:lang w:val="en-US"/>
        </w:rPr>
        <w:t>UE assistance information related to UE mobility:</w:t>
      </w:r>
    </w:p>
    <w:p w14:paraId="19ABA6F5" w14:textId="77777777" w:rsidR="00CF468F" w:rsidRDefault="00BE6F91">
      <w:pPr>
        <w:pStyle w:val="ListParagraph"/>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6930C883" w14:textId="77777777" w:rsidR="00CF468F" w:rsidRDefault="00BE6F91">
      <w:pPr>
        <w:pStyle w:val="ListParagraph"/>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F893CAF" w14:textId="77777777" w:rsidR="00CF468F" w:rsidRDefault="00BE6F91">
      <w:pPr>
        <w:pStyle w:val="ListParagraph"/>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1EE9B90D" w14:textId="77777777" w:rsidR="00CF468F" w:rsidRDefault="00BE6F91">
      <w:pPr>
        <w:pStyle w:val="ListParagraph"/>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76CF966" w14:textId="77777777" w:rsidR="00CF468F" w:rsidRDefault="00BE6F91">
      <w:pPr>
        <w:pStyle w:val="ListParagraph"/>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7AA87114" w14:textId="77777777" w:rsidR="00CF468F" w:rsidRDefault="00CF468F">
      <w:pPr>
        <w:pStyle w:val="ListParagraph"/>
        <w:ind w:left="1440"/>
        <w:jc w:val="both"/>
        <w:rPr>
          <w:sz w:val="20"/>
          <w:szCs w:val="20"/>
          <w:lang w:val="en-US"/>
        </w:rPr>
      </w:pPr>
    </w:p>
    <w:p w14:paraId="2B0700DB" w14:textId="77777777" w:rsidR="00CF468F" w:rsidRDefault="00CF468F">
      <w:pPr>
        <w:spacing w:after="0"/>
        <w:jc w:val="both"/>
        <w:rPr>
          <w:lang w:val="en-US"/>
        </w:rPr>
      </w:pPr>
    </w:p>
    <w:p w14:paraId="46B89D50" w14:textId="77777777" w:rsidR="00CF468F" w:rsidRDefault="00BE6F91">
      <w:pPr>
        <w:spacing w:after="0"/>
        <w:jc w:val="both"/>
        <w:rPr>
          <w:lang w:val="en-US"/>
        </w:rPr>
      </w:pPr>
      <w:r>
        <w:rPr>
          <w:lang w:val="en-US"/>
        </w:rPr>
        <w:t xml:space="preserve">UE assistance information support in general: </w:t>
      </w:r>
      <w:r>
        <w:rPr>
          <w:b/>
          <w:bCs/>
          <w:lang w:val="en-US"/>
        </w:rPr>
        <w:t>Apple, Meta</w:t>
      </w:r>
    </w:p>
    <w:p w14:paraId="3377D20A" w14:textId="77777777" w:rsidR="00CF468F" w:rsidRDefault="00CF468F">
      <w:pPr>
        <w:rPr>
          <w:lang w:val="en-US"/>
        </w:rPr>
      </w:pPr>
    </w:p>
    <w:p w14:paraId="16C1AA85" w14:textId="77777777" w:rsidR="00CF468F" w:rsidRDefault="00BE6F91">
      <w:pPr>
        <w:pStyle w:val="Heading3"/>
      </w:pPr>
      <w:r>
        <w:t>High priority discussion: Round #1</w:t>
      </w:r>
    </w:p>
    <w:p w14:paraId="1EB75E79" w14:textId="77777777" w:rsidR="00CF468F" w:rsidRDefault="00CF468F">
      <w:pPr>
        <w:rPr>
          <w:lang w:val="en-US"/>
        </w:rPr>
      </w:pPr>
    </w:p>
    <w:p w14:paraId="7BB01D99" w14:textId="77777777" w:rsidR="00CF468F" w:rsidRDefault="00BE6F91">
      <w:pPr>
        <w:jc w:val="both"/>
        <w:rPr>
          <w:lang w:val="en-US"/>
        </w:rPr>
      </w:pPr>
      <w:r>
        <w:rPr>
          <w:highlight w:val="cyan"/>
          <w:lang w:val="en-US"/>
        </w:rPr>
        <w:t>Moderator’s comments:</w:t>
      </w:r>
    </w:p>
    <w:p w14:paraId="2E6C6806" w14:textId="77777777" w:rsidR="00CF468F" w:rsidRDefault="00BE6F91">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0FDF8852" w14:textId="77777777" w:rsidR="00CF468F" w:rsidRDefault="00BE6F91">
      <w:pPr>
        <w:jc w:val="both"/>
      </w:pPr>
      <w:r>
        <w:lastRenderedPageBreak/>
        <w:t xml:space="preserve">According to </w:t>
      </w:r>
      <w:proofErr w:type="gramStart"/>
      <w:r>
        <w:t>companies</w:t>
      </w:r>
      <w:proofErr w:type="gramEnd"/>
      <w:r>
        <w:t xml:space="preserve">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0D7D78F9" w14:textId="77777777" w:rsidR="00CF468F" w:rsidRDefault="00BE6F91">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2196B15D" w14:textId="77777777" w:rsidR="00CF468F" w:rsidRDefault="00BE6F91">
      <w:pPr>
        <w:jc w:val="both"/>
        <w:rPr>
          <w:b/>
          <w:bCs/>
        </w:rPr>
      </w:pPr>
      <w:r>
        <w:t>It shall be noted that, in RAN1#117, RAN1 will make decision on the support of UE assistance information as per agreement from RAN1#116-bis. The questions below aim to facilitate the discussion.</w:t>
      </w:r>
    </w:p>
    <w:p w14:paraId="2D1F0C83" w14:textId="77777777" w:rsidR="00CF468F" w:rsidRDefault="00CF468F">
      <w:pPr>
        <w:rPr>
          <w:b/>
          <w:bCs/>
        </w:rPr>
      </w:pPr>
    </w:p>
    <w:p w14:paraId="1B2FBB42" w14:textId="77777777" w:rsidR="00CF468F" w:rsidRDefault="00BE6F91">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CF468F" w14:paraId="03C99119" w14:textId="77777777">
        <w:tc>
          <w:tcPr>
            <w:tcW w:w="9629" w:type="dxa"/>
          </w:tcPr>
          <w:p w14:paraId="112F9943" w14:textId="77777777" w:rsidR="00CF468F" w:rsidRDefault="00BE6F91">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6A176159" w14:textId="77777777" w:rsidR="00CF468F" w:rsidRDefault="00BE6F91">
            <w:r>
              <w:rPr>
                <w:highlight w:val="yellow"/>
              </w:rPr>
              <w:t>Proposal 2.3.1-v1</w:t>
            </w:r>
            <w:r>
              <w:t xml:space="preserve"> </w:t>
            </w:r>
          </w:p>
          <w:p w14:paraId="1DFE9483" w14:textId="77777777" w:rsidR="00CF468F" w:rsidRDefault="00BE6F91">
            <w:pPr>
              <w:rPr>
                <w:color w:val="000000" w:themeColor="text1"/>
                <w:lang w:val="en-US"/>
              </w:rPr>
            </w:pPr>
            <w:r>
              <w:rPr>
                <w:color w:val="000000" w:themeColor="text1"/>
                <w:lang w:val="en-US"/>
              </w:rPr>
              <w:t>RAN1 does not further discuss new UE assistance information related to channel conditions, traffic, UE mobility.</w:t>
            </w:r>
          </w:p>
          <w:p w14:paraId="4A941EC3" w14:textId="77777777" w:rsidR="00CF468F" w:rsidRDefault="00CF468F"/>
          <w:p w14:paraId="2F6CE905" w14:textId="77777777" w:rsidR="00CF468F" w:rsidRDefault="00BE6F91">
            <w:r>
              <w:rPr>
                <w:b/>
                <w:bCs/>
              </w:rPr>
              <w:t>Q2:</w:t>
            </w:r>
            <w:r>
              <w:t xml:space="preserve"> Do you support UE assistance information related to measurement occasion?</w:t>
            </w:r>
          </w:p>
          <w:p w14:paraId="003437EB" w14:textId="77777777" w:rsidR="00CF468F" w:rsidRDefault="00BE6F91">
            <w:pPr>
              <w:pStyle w:val="ListParagraph"/>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w:t>
            </w:r>
            <w:proofErr w:type="spellStart"/>
            <w:r>
              <w:rPr>
                <w:sz w:val="20"/>
                <w:szCs w:val="20"/>
                <w:lang w:val="en-US"/>
              </w:rPr>
              <w:t>gNB</w:t>
            </w:r>
            <w:proofErr w:type="spellEnd"/>
            <w:r>
              <w:rPr>
                <w:sz w:val="20"/>
                <w:szCs w:val="20"/>
                <w:lang w:val="en-US"/>
              </w:rPr>
              <w:t xml:space="preserve">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6E51D057" w14:textId="77777777" w:rsidR="00CF468F" w:rsidRDefault="00BE6F91">
            <w:pPr>
              <w:pStyle w:val="ListParagraph"/>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3B28C9F" w14:textId="77777777" w:rsidR="00CF468F" w:rsidRDefault="00CF468F"/>
        </w:tc>
      </w:tr>
    </w:tbl>
    <w:p w14:paraId="66D01DAF" w14:textId="77777777" w:rsidR="00CF468F" w:rsidRDefault="00CF468F"/>
    <w:p w14:paraId="590FA5DA"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489B9338" w14:textId="77777777">
        <w:tc>
          <w:tcPr>
            <w:tcW w:w="2122" w:type="dxa"/>
            <w:shd w:val="clear" w:color="auto" w:fill="DEEAF6" w:themeFill="accent1" w:themeFillTint="33"/>
            <w:vAlign w:val="center"/>
          </w:tcPr>
          <w:p w14:paraId="485A8FE2"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554EBC53" w14:textId="77777777" w:rsidR="00CF468F" w:rsidRDefault="00BE6F91">
            <w:pPr>
              <w:jc w:val="center"/>
              <w:rPr>
                <w:b/>
                <w:bCs/>
              </w:rPr>
            </w:pPr>
            <w:r>
              <w:rPr>
                <w:b/>
                <w:bCs/>
              </w:rPr>
              <w:t>Answers/Comments</w:t>
            </w:r>
          </w:p>
        </w:tc>
      </w:tr>
      <w:tr w:rsidR="00CF468F" w14:paraId="5CB8020F" w14:textId="77777777">
        <w:tc>
          <w:tcPr>
            <w:tcW w:w="2122" w:type="dxa"/>
          </w:tcPr>
          <w:p w14:paraId="136BA7BC" w14:textId="77777777" w:rsidR="00CF468F" w:rsidRDefault="00BE6F91">
            <w:r>
              <w:t>InterDigital</w:t>
            </w:r>
          </w:p>
        </w:tc>
        <w:tc>
          <w:tcPr>
            <w:tcW w:w="7507" w:type="dxa"/>
          </w:tcPr>
          <w:p w14:paraId="240E895A" w14:textId="77777777" w:rsidR="00CF468F" w:rsidRDefault="00BE6F91">
            <w:r>
              <w:t>Support Proposal 2.3.1-v1</w:t>
            </w:r>
          </w:p>
        </w:tc>
      </w:tr>
      <w:tr w:rsidR="00CF468F" w14:paraId="25B8DF17" w14:textId="77777777">
        <w:tc>
          <w:tcPr>
            <w:tcW w:w="2122" w:type="dxa"/>
          </w:tcPr>
          <w:p w14:paraId="1A33D46A" w14:textId="77777777" w:rsidR="00CF468F" w:rsidRDefault="00BE6F91">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5168AD9D" w14:textId="77777777" w:rsidR="00CF468F" w:rsidRDefault="00BE6F91">
            <w:pPr>
              <w:rPr>
                <w:lang w:val="en-US" w:eastAsia="zh-CN"/>
              </w:rPr>
            </w:pPr>
            <w:r>
              <w:rPr>
                <w:rFonts w:hint="eastAsia"/>
                <w:b/>
                <w:bCs/>
                <w:lang w:val="en-US" w:eastAsia="zh-CN"/>
              </w:rPr>
              <w:t>Q1</w:t>
            </w:r>
            <w:r>
              <w:rPr>
                <w:rFonts w:hint="eastAsia"/>
                <w:lang w:val="en-US" w:eastAsia="zh-CN"/>
              </w:rPr>
              <w:t xml:space="preserve">: We consider to reuse the mechanism of relaxing RRM measurement for stationary Redcap UE where </w:t>
            </w:r>
            <w:proofErr w:type="spellStart"/>
            <w:r>
              <w:rPr>
                <w:rFonts w:hint="eastAsia"/>
                <w:lang w:val="en-US" w:eastAsia="zh-CN"/>
              </w:rPr>
              <w:t>gNB</w:t>
            </w:r>
            <w:proofErr w:type="spellEnd"/>
            <w:r>
              <w:rPr>
                <w:rFonts w:hint="eastAsia"/>
                <w:lang w:val="en-US" w:eastAsia="zh-CN"/>
              </w:rPr>
              <w:t xml:space="preserve"> understands that UE is in static state and may cancel measurement. With similar criteria and legacy report, in this special case (for stationary XR UE), </w:t>
            </w:r>
            <w:proofErr w:type="spellStart"/>
            <w:r>
              <w:rPr>
                <w:rFonts w:hint="eastAsia"/>
                <w:lang w:val="en-US" w:eastAsia="zh-CN"/>
              </w:rPr>
              <w:t>gNB</w:t>
            </w:r>
            <w:proofErr w:type="spellEnd"/>
            <w:r>
              <w:rPr>
                <w:rFonts w:hint="eastAsia"/>
                <w:lang w:val="en-US" w:eastAsia="zh-CN"/>
              </w:rPr>
              <w:t xml:space="preserve"> can indicate to skip the measurement gaps/restrictions.</w:t>
            </w:r>
          </w:p>
          <w:p w14:paraId="37D94856" w14:textId="77777777" w:rsidR="00CF468F" w:rsidRDefault="00BE6F91">
            <w:pPr>
              <w:rPr>
                <w:lang w:val="en-US" w:eastAsia="zh-CN"/>
              </w:rPr>
            </w:pPr>
            <w:r>
              <w:rPr>
                <w:rFonts w:hint="eastAsia"/>
                <w:lang w:val="en-US" w:eastAsia="zh-CN"/>
              </w:rPr>
              <w:t xml:space="preserve">Moreover, from our perspective, we are fine to agree further discuss this in RAN2 group. </w:t>
            </w:r>
          </w:p>
        </w:tc>
      </w:tr>
      <w:tr w:rsidR="00CF468F" w14:paraId="4A380CCA" w14:textId="77777777">
        <w:tc>
          <w:tcPr>
            <w:tcW w:w="2122" w:type="dxa"/>
          </w:tcPr>
          <w:p w14:paraId="405332A6" w14:textId="77777777" w:rsidR="00CF468F" w:rsidRDefault="00D4449C">
            <w:pPr>
              <w:rPr>
                <w:lang w:val="en-US" w:eastAsia="zh-CN"/>
              </w:rPr>
            </w:pPr>
            <w:r>
              <w:rPr>
                <w:rFonts w:hint="eastAsia"/>
                <w:lang w:val="en-US" w:eastAsia="zh-CN"/>
              </w:rPr>
              <w:t>O</w:t>
            </w:r>
            <w:r>
              <w:rPr>
                <w:lang w:val="en-US" w:eastAsia="zh-CN"/>
              </w:rPr>
              <w:t>PPO</w:t>
            </w:r>
          </w:p>
        </w:tc>
        <w:tc>
          <w:tcPr>
            <w:tcW w:w="7507" w:type="dxa"/>
          </w:tcPr>
          <w:p w14:paraId="52CAD41C" w14:textId="77777777" w:rsidR="00CF468F" w:rsidRDefault="00D4449C">
            <w:pPr>
              <w:rPr>
                <w:lang w:val="en-US" w:eastAsia="zh-CN"/>
              </w:rPr>
            </w:pPr>
            <w:r>
              <w:t>Support Proposal 2.3.1-v1</w:t>
            </w:r>
          </w:p>
        </w:tc>
      </w:tr>
      <w:tr w:rsidR="00760BF6" w14:paraId="5E6F6AF0" w14:textId="77777777">
        <w:tc>
          <w:tcPr>
            <w:tcW w:w="2122" w:type="dxa"/>
          </w:tcPr>
          <w:p w14:paraId="634F7A52" w14:textId="550FD267" w:rsidR="00760BF6" w:rsidRDefault="00760BF6" w:rsidP="00760BF6">
            <w:r>
              <w:t>Lenovo</w:t>
            </w:r>
          </w:p>
        </w:tc>
        <w:tc>
          <w:tcPr>
            <w:tcW w:w="7507" w:type="dxa"/>
          </w:tcPr>
          <w:p w14:paraId="7B148CED" w14:textId="5B07A6F6" w:rsidR="00760BF6" w:rsidRDefault="00760BF6" w:rsidP="00760BF6">
            <w:r>
              <w:t>Q1: Agree</w:t>
            </w:r>
          </w:p>
        </w:tc>
      </w:tr>
      <w:tr w:rsidR="00347192" w14:paraId="6FA82BC9" w14:textId="77777777">
        <w:tc>
          <w:tcPr>
            <w:tcW w:w="2122" w:type="dxa"/>
          </w:tcPr>
          <w:p w14:paraId="7366695A" w14:textId="00AA159A" w:rsidR="00347192" w:rsidRDefault="00347192" w:rsidP="00347192">
            <w:pPr>
              <w:rPr>
                <w:lang w:eastAsia="zh-CN"/>
              </w:rPr>
            </w:pPr>
            <w:r>
              <w:rPr>
                <w:rFonts w:hint="eastAsia"/>
                <w:lang w:val="en-US" w:eastAsia="zh-CN"/>
              </w:rPr>
              <w:t>DOCOMO</w:t>
            </w:r>
          </w:p>
        </w:tc>
        <w:tc>
          <w:tcPr>
            <w:tcW w:w="7507" w:type="dxa"/>
          </w:tcPr>
          <w:p w14:paraId="3AE49EAD" w14:textId="180B5DC9" w:rsidR="00347192" w:rsidRDefault="00347192" w:rsidP="00347192">
            <w:pPr>
              <w:rPr>
                <w:lang w:eastAsia="zh-CN"/>
              </w:rPr>
            </w:pPr>
            <w:r>
              <w:rPr>
                <w:lang w:val="en-US" w:eastAsia="zh-CN"/>
              </w:rPr>
              <w:t>Support</w:t>
            </w:r>
            <w:r>
              <w:rPr>
                <w:rFonts w:hint="eastAsia"/>
                <w:lang w:val="en-US" w:eastAsia="zh-CN"/>
              </w:rPr>
              <w:t xml:space="preserve"> </w:t>
            </w:r>
            <w:r w:rsidRPr="00ED4A8C">
              <w:t>Proposal 2.3.1-v1</w:t>
            </w:r>
            <w:r>
              <w:rPr>
                <w:rFonts w:hint="eastAsia"/>
                <w:lang w:eastAsia="zh-CN"/>
              </w:rPr>
              <w:t xml:space="preserve">. </w:t>
            </w:r>
          </w:p>
        </w:tc>
      </w:tr>
      <w:tr w:rsidR="00316759" w14:paraId="746232D3" w14:textId="77777777" w:rsidTr="003A199B">
        <w:tc>
          <w:tcPr>
            <w:tcW w:w="2122" w:type="dxa"/>
          </w:tcPr>
          <w:p w14:paraId="1AD8080A" w14:textId="77777777" w:rsidR="00316759" w:rsidRDefault="00316759" w:rsidP="003A199B">
            <w:r>
              <w:t>Qualcomm</w:t>
            </w:r>
          </w:p>
        </w:tc>
        <w:tc>
          <w:tcPr>
            <w:tcW w:w="7507" w:type="dxa"/>
          </w:tcPr>
          <w:p w14:paraId="6CB92AFE" w14:textId="77777777" w:rsidR="00316759" w:rsidRDefault="00316759" w:rsidP="003A199B">
            <w:r>
              <w:t>Q1: Support the proposal.</w:t>
            </w:r>
          </w:p>
          <w:p w14:paraId="16B3376E" w14:textId="77777777" w:rsidR="00316759" w:rsidRDefault="00316759" w:rsidP="003A199B">
            <w:r>
              <w:t xml:space="preserve">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w:t>
            </w:r>
            <w:r>
              <w:lastRenderedPageBreak/>
              <w:t>agreed in last meeting, network is not mandated to exactly follows the UE assistance information.</w:t>
            </w:r>
          </w:p>
        </w:tc>
      </w:tr>
      <w:tr w:rsidR="00312B73" w14:paraId="54E19858" w14:textId="77777777">
        <w:tc>
          <w:tcPr>
            <w:tcW w:w="2122" w:type="dxa"/>
          </w:tcPr>
          <w:p w14:paraId="21A4AF2A" w14:textId="085663D9" w:rsidR="00312B73" w:rsidRDefault="00312B73" w:rsidP="00312B73">
            <w:r>
              <w:rPr>
                <w:rFonts w:hint="eastAsia"/>
                <w:lang w:val="en-US" w:eastAsia="zh-CN"/>
              </w:rPr>
              <w:lastRenderedPageBreak/>
              <w:t>Huawei</w:t>
            </w:r>
            <w:r>
              <w:rPr>
                <w:lang w:val="en-US" w:eastAsia="zh-CN"/>
              </w:rPr>
              <w:t xml:space="preserve">, </w:t>
            </w:r>
            <w:proofErr w:type="spellStart"/>
            <w:r>
              <w:rPr>
                <w:lang w:val="en-US" w:eastAsia="zh-CN"/>
              </w:rPr>
              <w:t>HiSilicon</w:t>
            </w:r>
            <w:proofErr w:type="spellEnd"/>
          </w:p>
        </w:tc>
        <w:tc>
          <w:tcPr>
            <w:tcW w:w="7507" w:type="dxa"/>
          </w:tcPr>
          <w:p w14:paraId="754135D3" w14:textId="77777777" w:rsidR="00312B73" w:rsidRDefault="00312B73" w:rsidP="00312B73">
            <w:pPr>
              <w:rPr>
                <w:lang w:val="en-US" w:eastAsia="zh-CN"/>
              </w:rPr>
            </w:pPr>
            <w:r>
              <w:rPr>
                <w:lang w:val="en-US" w:eastAsia="zh-CN"/>
              </w:rPr>
              <w:t>Q1: Support proposal.</w:t>
            </w:r>
          </w:p>
          <w:p w14:paraId="45E09C86" w14:textId="61BAD01E" w:rsidR="00312B73" w:rsidRDefault="00312B73" w:rsidP="00312B73">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xml:space="preserve">. Then, </w:t>
            </w:r>
            <w:proofErr w:type="spellStart"/>
            <w:r>
              <w:rPr>
                <w:lang w:val="en-US" w:eastAsia="zh-CN"/>
              </w:rPr>
              <w:t>gNB</w:t>
            </w:r>
            <w:proofErr w:type="spellEnd"/>
            <w:r>
              <w:rPr>
                <w:lang w:val="en-US" w:eastAsia="zh-CN"/>
              </w:rPr>
              <w:t xml:space="preserve"> can schedule accordingly. </w:t>
            </w:r>
            <w:proofErr w:type="spellStart"/>
            <w:r>
              <w:rPr>
                <w:lang w:val="en-US" w:eastAsia="zh-CN"/>
              </w:rPr>
              <w:t>gNB</w:t>
            </w:r>
            <w:proofErr w:type="spellEnd"/>
            <w:r>
              <w:rPr>
                <w:lang w:val="en-US" w:eastAsia="zh-CN"/>
              </w:rPr>
              <w:t xml:space="preserve"> still has the flexibility on scheduling.</w:t>
            </w:r>
          </w:p>
        </w:tc>
      </w:tr>
      <w:tr w:rsidR="00312B73" w14:paraId="77471251" w14:textId="77777777">
        <w:tc>
          <w:tcPr>
            <w:tcW w:w="2122" w:type="dxa"/>
          </w:tcPr>
          <w:p w14:paraId="6D9E55BC" w14:textId="77777777" w:rsidR="00312B73" w:rsidRDefault="00312B73" w:rsidP="00312B73"/>
        </w:tc>
        <w:tc>
          <w:tcPr>
            <w:tcW w:w="7507" w:type="dxa"/>
          </w:tcPr>
          <w:p w14:paraId="6E4C1178" w14:textId="77777777" w:rsidR="00312B73" w:rsidRDefault="00312B73" w:rsidP="00312B73"/>
        </w:tc>
      </w:tr>
      <w:tr w:rsidR="00312B73" w14:paraId="036FB498" w14:textId="77777777">
        <w:tc>
          <w:tcPr>
            <w:tcW w:w="2122" w:type="dxa"/>
          </w:tcPr>
          <w:p w14:paraId="7C9692A7" w14:textId="77777777" w:rsidR="00312B73" w:rsidRDefault="00312B73" w:rsidP="00312B73"/>
        </w:tc>
        <w:tc>
          <w:tcPr>
            <w:tcW w:w="7507" w:type="dxa"/>
          </w:tcPr>
          <w:p w14:paraId="3784F9CB" w14:textId="77777777" w:rsidR="00312B73" w:rsidRDefault="00312B73" w:rsidP="00312B73"/>
        </w:tc>
      </w:tr>
      <w:tr w:rsidR="00312B73" w14:paraId="7AEA0061" w14:textId="77777777">
        <w:tc>
          <w:tcPr>
            <w:tcW w:w="2122" w:type="dxa"/>
          </w:tcPr>
          <w:p w14:paraId="6F6FE882" w14:textId="77777777" w:rsidR="00312B73" w:rsidRDefault="00312B73" w:rsidP="00312B73"/>
        </w:tc>
        <w:tc>
          <w:tcPr>
            <w:tcW w:w="7507" w:type="dxa"/>
          </w:tcPr>
          <w:p w14:paraId="3337B365" w14:textId="77777777" w:rsidR="00312B73" w:rsidRDefault="00312B73" w:rsidP="00312B73"/>
        </w:tc>
      </w:tr>
      <w:tr w:rsidR="00312B73" w14:paraId="4E1464D1" w14:textId="77777777">
        <w:tc>
          <w:tcPr>
            <w:tcW w:w="2122" w:type="dxa"/>
          </w:tcPr>
          <w:p w14:paraId="7E1D8F82" w14:textId="77777777" w:rsidR="00312B73" w:rsidRDefault="00312B73" w:rsidP="00312B73">
            <w:pPr>
              <w:rPr>
                <w:lang w:eastAsia="zh-CN"/>
              </w:rPr>
            </w:pPr>
          </w:p>
        </w:tc>
        <w:tc>
          <w:tcPr>
            <w:tcW w:w="7507" w:type="dxa"/>
          </w:tcPr>
          <w:p w14:paraId="4F175B3F" w14:textId="77777777" w:rsidR="00312B73" w:rsidRDefault="00312B73" w:rsidP="00312B73">
            <w:pPr>
              <w:rPr>
                <w:lang w:eastAsia="zh-CN"/>
              </w:rPr>
            </w:pPr>
          </w:p>
        </w:tc>
      </w:tr>
      <w:tr w:rsidR="00312B73" w14:paraId="5718AA51" w14:textId="77777777">
        <w:tc>
          <w:tcPr>
            <w:tcW w:w="2122" w:type="dxa"/>
          </w:tcPr>
          <w:p w14:paraId="7F6C7319" w14:textId="77777777" w:rsidR="00312B73" w:rsidRDefault="00312B73" w:rsidP="00312B73">
            <w:pPr>
              <w:rPr>
                <w:lang w:eastAsia="zh-CN"/>
              </w:rPr>
            </w:pPr>
          </w:p>
        </w:tc>
        <w:tc>
          <w:tcPr>
            <w:tcW w:w="7507" w:type="dxa"/>
          </w:tcPr>
          <w:p w14:paraId="7E8889BA" w14:textId="77777777" w:rsidR="00312B73" w:rsidRDefault="00312B73" w:rsidP="00312B73"/>
        </w:tc>
      </w:tr>
      <w:tr w:rsidR="00312B73" w14:paraId="43EABC5D" w14:textId="77777777">
        <w:tc>
          <w:tcPr>
            <w:tcW w:w="2122" w:type="dxa"/>
          </w:tcPr>
          <w:p w14:paraId="684AC81B" w14:textId="77777777" w:rsidR="00312B73" w:rsidRDefault="00312B73" w:rsidP="00312B73">
            <w:pPr>
              <w:rPr>
                <w:lang w:eastAsia="zh-CN"/>
              </w:rPr>
            </w:pPr>
          </w:p>
        </w:tc>
        <w:tc>
          <w:tcPr>
            <w:tcW w:w="7507" w:type="dxa"/>
          </w:tcPr>
          <w:p w14:paraId="17EB961E" w14:textId="77777777" w:rsidR="00312B73" w:rsidRDefault="00312B73" w:rsidP="00312B73"/>
        </w:tc>
      </w:tr>
      <w:tr w:rsidR="00312B73" w14:paraId="725FCDEA" w14:textId="77777777">
        <w:tc>
          <w:tcPr>
            <w:tcW w:w="2122" w:type="dxa"/>
          </w:tcPr>
          <w:p w14:paraId="1F490FDB" w14:textId="77777777" w:rsidR="00312B73" w:rsidRDefault="00312B73" w:rsidP="00312B73">
            <w:pPr>
              <w:rPr>
                <w:lang w:eastAsia="zh-CN"/>
              </w:rPr>
            </w:pPr>
          </w:p>
        </w:tc>
        <w:tc>
          <w:tcPr>
            <w:tcW w:w="7507" w:type="dxa"/>
          </w:tcPr>
          <w:p w14:paraId="50F216C1" w14:textId="77777777" w:rsidR="00312B73" w:rsidRDefault="00312B73" w:rsidP="00312B73">
            <w:pPr>
              <w:rPr>
                <w:lang w:eastAsia="zh-CN"/>
              </w:rPr>
            </w:pPr>
          </w:p>
        </w:tc>
      </w:tr>
      <w:tr w:rsidR="00312B73" w14:paraId="0BE73A35" w14:textId="77777777">
        <w:tc>
          <w:tcPr>
            <w:tcW w:w="2122" w:type="dxa"/>
          </w:tcPr>
          <w:p w14:paraId="606B881C" w14:textId="77777777" w:rsidR="00312B73" w:rsidRDefault="00312B73" w:rsidP="00312B73">
            <w:pPr>
              <w:rPr>
                <w:lang w:eastAsia="zh-CN"/>
              </w:rPr>
            </w:pPr>
          </w:p>
        </w:tc>
        <w:tc>
          <w:tcPr>
            <w:tcW w:w="7507" w:type="dxa"/>
          </w:tcPr>
          <w:p w14:paraId="18518EFD" w14:textId="77777777" w:rsidR="00312B73" w:rsidRDefault="00312B73" w:rsidP="00312B73">
            <w:pPr>
              <w:rPr>
                <w:lang w:eastAsia="zh-CN"/>
              </w:rPr>
            </w:pPr>
          </w:p>
        </w:tc>
      </w:tr>
      <w:tr w:rsidR="00312B73" w14:paraId="5C9016FC" w14:textId="77777777">
        <w:tc>
          <w:tcPr>
            <w:tcW w:w="2122" w:type="dxa"/>
          </w:tcPr>
          <w:p w14:paraId="40B0C2DE" w14:textId="77777777" w:rsidR="00312B73" w:rsidRDefault="00312B73" w:rsidP="00312B73">
            <w:pPr>
              <w:rPr>
                <w:lang w:eastAsia="zh-CN"/>
              </w:rPr>
            </w:pPr>
          </w:p>
        </w:tc>
        <w:tc>
          <w:tcPr>
            <w:tcW w:w="7507" w:type="dxa"/>
          </w:tcPr>
          <w:p w14:paraId="5830A0A7" w14:textId="77777777" w:rsidR="00312B73" w:rsidRDefault="00312B73" w:rsidP="00312B73"/>
        </w:tc>
      </w:tr>
      <w:tr w:rsidR="00312B73" w14:paraId="05F6CAF9" w14:textId="77777777">
        <w:tc>
          <w:tcPr>
            <w:tcW w:w="2122" w:type="dxa"/>
          </w:tcPr>
          <w:p w14:paraId="1ECEA61A" w14:textId="77777777" w:rsidR="00312B73" w:rsidRDefault="00312B73" w:rsidP="00312B73">
            <w:pPr>
              <w:rPr>
                <w:lang w:eastAsia="zh-CN"/>
              </w:rPr>
            </w:pPr>
          </w:p>
        </w:tc>
        <w:tc>
          <w:tcPr>
            <w:tcW w:w="7507" w:type="dxa"/>
          </w:tcPr>
          <w:p w14:paraId="78C70424" w14:textId="77777777" w:rsidR="00312B73" w:rsidRDefault="00312B73" w:rsidP="00312B73"/>
        </w:tc>
      </w:tr>
      <w:tr w:rsidR="00312B73" w14:paraId="4E27E347" w14:textId="77777777">
        <w:tc>
          <w:tcPr>
            <w:tcW w:w="2122" w:type="dxa"/>
          </w:tcPr>
          <w:p w14:paraId="67D56987" w14:textId="77777777" w:rsidR="00312B73" w:rsidRDefault="00312B73" w:rsidP="00312B73">
            <w:pPr>
              <w:rPr>
                <w:lang w:eastAsia="zh-CN"/>
              </w:rPr>
            </w:pPr>
          </w:p>
        </w:tc>
        <w:tc>
          <w:tcPr>
            <w:tcW w:w="7507" w:type="dxa"/>
          </w:tcPr>
          <w:p w14:paraId="013E4D4B" w14:textId="77777777" w:rsidR="00312B73" w:rsidRDefault="00312B73" w:rsidP="00312B73"/>
        </w:tc>
      </w:tr>
    </w:tbl>
    <w:p w14:paraId="6B46FB00" w14:textId="77777777" w:rsidR="00CF468F" w:rsidRDefault="00CF468F"/>
    <w:p w14:paraId="1D181CFF" w14:textId="77777777" w:rsidR="00CF468F" w:rsidRDefault="00BE6F91">
      <w:pPr>
        <w:pStyle w:val="Heading2"/>
      </w:pPr>
      <w:r>
        <w:t>Other types of solutions</w:t>
      </w:r>
    </w:p>
    <w:p w14:paraId="411D2EFD" w14:textId="77777777" w:rsidR="00CF468F" w:rsidRDefault="00CF468F"/>
    <w:p w14:paraId="17A07D46" w14:textId="77777777" w:rsidR="00CF468F" w:rsidRDefault="00BE6F91">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CF468F" w14:paraId="1FB055E3" w14:textId="77777777">
        <w:tc>
          <w:tcPr>
            <w:tcW w:w="2122" w:type="dxa"/>
            <w:shd w:val="clear" w:color="auto" w:fill="EDEDED" w:themeFill="accent3" w:themeFillTint="33"/>
            <w:vAlign w:val="center"/>
          </w:tcPr>
          <w:p w14:paraId="02F2A659"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31E4557C" w14:textId="77777777" w:rsidR="00CF468F" w:rsidRDefault="00BE6F91">
            <w:pPr>
              <w:jc w:val="center"/>
              <w:rPr>
                <w:b/>
                <w:bCs/>
              </w:rPr>
            </w:pPr>
            <w:r>
              <w:rPr>
                <w:b/>
                <w:bCs/>
              </w:rPr>
              <w:t>Proposals/Observations</w:t>
            </w:r>
          </w:p>
        </w:tc>
      </w:tr>
      <w:tr w:rsidR="00CF468F" w14:paraId="756B2FB0" w14:textId="77777777">
        <w:tc>
          <w:tcPr>
            <w:tcW w:w="2122" w:type="dxa"/>
          </w:tcPr>
          <w:p w14:paraId="4ADB95CB" w14:textId="77777777" w:rsidR="00CF468F" w:rsidRDefault="00BE6F91">
            <w:r>
              <w:t>Google</w:t>
            </w:r>
          </w:p>
        </w:tc>
        <w:tc>
          <w:tcPr>
            <w:tcW w:w="7507" w:type="dxa"/>
          </w:tcPr>
          <w:p w14:paraId="650E6CA7" w14:textId="77777777" w:rsidR="00CF468F" w:rsidRDefault="00BE6F91">
            <w:r>
              <w:t>Proposal 3:</w:t>
            </w:r>
            <w:r>
              <w:tab/>
              <w:t>For a configured grant transmission, skip a measurement gap depending on the remaining delay budget for the transmission.</w:t>
            </w:r>
          </w:p>
        </w:tc>
      </w:tr>
      <w:tr w:rsidR="00CF468F" w14:paraId="33064DCA" w14:textId="77777777">
        <w:tc>
          <w:tcPr>
            <w:tcW w:w="2122" w:type="dxa"/>
          </w:tcPr>
          <w:p w14:paraId="2C1157CB" w14:textId="77777777" w:rsidR="00CF468F" w:rsidRDefault="00BE6F91">
            <w:r>
              <w:t>MediaTek</w:t>
            </w:r>
          </w:p>
        </w:tc>
        <w:tc>
          <w:tcPr>
            <w:tcW w:w="7507" w:type="dxa"/>
          </w:tcPr>
          <w:p w14:paraId="3061CD1B" w14:textId="77777777" w:rsidR="00CF468F" w:rsidRDefault="00BE6F91">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CF468F" w14:paraId="33FE4739" w14:textId="77777777">
        <w:tc>
          <w:tcPr>
            <w:tcW w:w="2122" w:type="dxa"/>
          </w:tcPr>
          <w:p w14:paraId="13E31514" w14:textId="77777777" w:rsidR="00CF468F" w:rsidRDefault="00BE6F91">
            <w:r>
              <w:t>Xiaomi</w:t>
            </w:r>
          </w:p>
        </w:tc>
        <w:tc>
          <w:tcPr>
            <w:tcW w:w="7507" w:type="dxa"/>
          </w:tcPr>
          <w:p w14:paraId="09AC59D0" w14:textId="77777777" w:rsidR="00CF468F" w:rsidRDefault="00BE6F91">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3CFF1433" w14:textId="77777777" w:rsidR="00CF468F" w:rsidRDefault="00CF468F"/>
    <w:p w14:paraId="20B6AEBD" w14:textId="77777777" w:rsidR="00CF468F" w:rsidRDefault="00BE6F91">
      <w:pPr>
        <w:pStyle w:val="Heading3"/>
      </w:pPr>
      <w:r>
        <w:t>Moderator's summary of contributions</w:t>
      </w:r>
    </w:p>
    <w:p w14:paraId="1B5A43B5" w14:textId="77777777" w:rsidR="00CF468F" w:rsidRDefault="00BE6F91">
      <w:pPr>
        <w:jc w:val="both"/>
      </w:pPr>
      <w:r>
        <w:t>The views related to additional solutions to enable Tx/Rx in gaps/restrictions caused by RRM measurements are summarised below.</w:t>
      </w:r>
    </w:p>
    <w:p w14:paraId="70E42F52" w14:textId="77777777" w:rsidR="00CF468F" w:rsidRDefault="00BE6F91">
      <w:pPr>
        <w:jc w:val="both"/>
        <w:rPr>
          <w:b/>
          <w:bCs/>
        </w:rPr>
      </w:pPr>
      <w:r>
        <w:rPr>
          <w:b/>
          <w:bCs/>
        </w:rPr>
        <w:t>Consider UE-triggering based solutions for measurement occasion skipping: MediaTek, Google (for CG), Xiaomi:</w:t>
      </w:r>
    </w:p>
    <w:p w14:paraId="7CF8624F" w14:textId="77777777" w:rsidR="00CF468F" w:rsidRDefault="00BE6F91">
      <w:pPr>
        <w:pStyle w:val="ListParagraph"/>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5FE064E9" w14:textId="77777777" w:rsidR="00CF468F" w:rsidRDefault="00BE6F91">
      <w:pPr>
        <w:pStyle w:val="ListParagraph"/>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3E8C345B" w14:textId="77777777" w:rsidR="00CF468F" w:rsidRDefault="00CF468F"/>
    <w:p w14:paraId="23C16E9D" w14:textId="77777777" w:rsidR="00CF468F" w:rsidRDefault="00BE6F91">
      <w:pPr>
        <w:pStyle w:val="Heading3"/>
      </w:pPr>
      <w:r>
        <w:t>Low priority discussion: Round #1</w:t>
      </w:r>
    </w:p>
    <w:p w14:paraId="4EBD318F" w14:textId="77777777" w:rsidR="00CF468F" w:rsidRDefault="00BE6F91">
      <w:pPr>
        <w:rPr>
          <w:lang w:val="en-US"/>
        </w:rPr>
      </w:pPr>
      <w:r>
        <w:rPr>
          <w:highlight w:val="cyan"/>
          <w:lang w:val="en-US"/>
        </w:rPr>
        <w:t>Moderator’s comment:</w:t>
      </w:r>
    </w:p>
    <w:p w14:paraId="4B232173" w14:textId="77777777" w:rsidR="00CF468F" w:rsidRDefault="00BE6F91">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DC72533" w14:textId="77777777" w:rsidR="00CF468F" w:rsidRDefault="00BE6F91">
      <w:pPr>
        <w:rPr>
          <w:lang w:val="en-US"/>
        </w:rPr>
      </w:pPr>
      <w:r>
        <w:rPr>
          <w:highlight w:val="cyan"/>
          <w:lang w:val="en-US"/>
        </w:rPr>
        <w:t>Moderator’s recommendation:</w:t>
      </w:r>
      <w:r>
        <w:rPr>
          <w:lang w:val="en-US"/>
        </w:rPr>
        <w:t xml:space="preserve"> </w:t>
      </w:r>
    </w:p>
    <w:p w14:paraId="7BEAE8FE" w14:textId="77777777" w:rsidR="00CF468F" w:rsidRDefault="00BE6F91">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7DF965CF" w14:textId="77777777" w:rsidR="00CF468F" w:rsidRDefault="00CF468F">
      <w:pPr>
        <w:rPr>
          <w:lang w:val="en-US"/>
        </w:rPr>
      </w:pPr>
    </w:p>
    <w:p w14:paraId="63C3BB0C" w14:textId="77777777" w:rsidR="00CF468F" w:rsidRDefault="00BE6F91">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CF468F" w14:paraId="182022F2" w14:textId="77777777">
        <w:tc>
          <w:tcPr>
            <w:tcW w:w="9629" w:type="dxa"/>
          </w:tcPr>
          <w:p w14:paraId="66EB9725" w14:textId="77777777" w:rsidR="00CF468F" w:rsidRDefault="00CF468F">
            <w:pPr>
              <w:spacing w:after="0"/>
              <w:rPr>
                <w:b/>
                <w:bCs/>
              </w:rPr>
            </w:pPr>
          </w:p>
          <w:p w14:paraId="771253D5" w14:textId="77777777" w:rsidR="00CF468F" w:rsidRDefault="00BE6F91">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5271A14" w14:textId="77777777" w:rsidR="00CF468F" w:rsidRDefault="00CF468F"/>
        </w:tc>
      </w:tr>
    </w:tbl>
    <w:p w14:paraId="23E961CD" w14:textId="77777777" w:rsidR="00CF468F" w:rsidRDefault="00CF468F"/>
    <w:p w14:paraId="4B59BEAD"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3BA73B26" w14:textId="77777777">
        <w:tc>
          <w:tcPr>
            <w:tcW w:w="2122" w:type="dxa"/>
            <w:shd w:val="clear" w:color="auto" w:fill="DEEAF6" w:themeFill="accent1" w:themeFillTint="33"/>
            <w:vAlign w:val="center"/>
          </w:tcPr>
          <w:p w14:paraId="4CF4DE72"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69068EF5" w14:textId="77777777" w:rsidR="00CF468F" w:rsidRDefault="00BE6F91">
            <w:pPr>
              <w:jc w:val="center"/>
              <w:rPr>
                <w:b/>
                <w:bCs/>
              </w:rPr>
            </w:pPr>
            <w:r>
              <w:rPr>
                <w:b/>
                <w:bCs/>
              </w:rPr>
              <w:t>Answers/Comments</w:t>
            </w:r>
          </w:p>
        </w:tc>
      </w:tr>
      <w:tr w:rsidR="00760BF6" w14:paraId="389AA4C5" w14:textId="77777777">
        <w:tc>
          <w:tcPr>
            <w:tcW w:w="2122" w:type="dxa"/>
          </w:tcPr>
          <w:p w14:paraId="1994FB19" w14:textId="6E6CB1BE" w:rsidR="00760BF6" w:rsidRDefault="00760BF6" w:rsidP="00760BF6">
            <w:r>
              <w:t>Lenovo</w:t>
            </w:r>
          </w:p>
        </w:tc>
        <w:tc>
          <w:tcPr>
            <w:tcW w:w="7507" w:type="dxa"/>
          </w:tcPr>
          <w:p w14:paraId="03719CD7" w14:textId="5AEBAFAC" w:rsidR="00760BF6" w:rsidRDefault="00760BF6" w:rsidP="00760BF6">
            <w:r>
              <w:t>Yes</w:t>
            </w:r>
          </w:p>
        </w:tc>
      </w:tr>
      <w:tr w:rsidR="00BB7EA9" w14:paraId="0CD4A557" w14:textId="77777777" w:rsidTr="003A199B">
        <w:tc>
          <w:tcPr>
            <w:tcW w:w="2122" w:type="dxa"/>
          </w:tcPr>
          <w:p w14:paraId="60BDEE6D" w14:textId="77777777" w:rsidR="00BB7EA9" w:rsidRDefault="00BB7EA9" w:rsidP="003A199B">
            <w:r>
              <w:t>Qualcomm</w:t>
            </w:r>
          </w:p>
        </w:tc>
        <w:tc>
          <w:tcPr>
            <w:tcW w:w="7507" w:type="dxa"/>
          </w:tcPr>
          <w:p w14:paraId="7170BB77" w14:textId="77777777" w:rsidR="00BB7EA9" w:rsidRDefault="00BB7EA9" w:rsidP="003A199B">
            <w:r>
              <w:t>Q1: support Moderator’s recommendation.</w:t>
            </w:r>
          </w:p>
        </w:tc>
      </w:tr>
      <w:tr w:rsidR="00401E39" w14:paraId="67E4BD32" w14:textId="77777777">
        <w:tc>
          <w:tcPr>
            <w:tcW w:w="2122" w:type="dxa"/>
          </w:tcPr>
          <w:p w14:paraId="1FAFEA0B" w14:textId="134A97BA" w:rsidR="00401E39" w:rsidRDefault="00401E39" w:rsidP="00401E39">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AB25E9F" w14:textId="2FAB82E1" w:rsidR="00401E39" w:rsidRDefault="00401E39" w:rsidP="00401E39">
            <w:r>
              <w:rPr>
                <w:lang w:eastAsia="zh-CN"/>
              </w:rPr>
              <w:t>Support FL’s view.</w:t>
            </w:r>
          </w:p>
        </w:tc>
      </w:tr>
      <w:tr w:rsidR="00401E39" w14:paraId="68C200FB" w14:textId="77777777">
        <w:tc>
          <w:tcPr>
            <w:tcW w:w="2122" w:type="dxa"/>
          </w:tcPr>
          <w:p w14:paraId="4D3B1349" w14:textId="77777777" w:rsidR="00401E39" w:rsidRDefault="00401E39" w:rsidP="00401E39">
            <w:pPr>
              <w:rPr>
                <w:lang w:val="en-US" w:eastAsia="zh-CN"/>
              </w:rPr>
            </w:pPr>
          </w:p>
        </w:tc>
        <w:tc>
          <w:tcPr>
            <w:tcW w:w="7507" w:type="dxa"/>
          </w:tcPr>
          <w:p w14:paraId="6E5FB57A" w14:textId="77777777" w:rsidR="00401E39" w:rsidRDefault="00401E39" w:rsidP="00401E39">
            <w:pPr>
              <w:rPr>
                <w:lang w:val="en-US" w:eastAsia="zh-CN"/>
              </w:rPr>
            </w:pPr>
          </w:p>
        </w:tc>
      </w:tr>
      <w:tr w:rsidR="00401E39" w14:paraId="1124CDFF" w14:textId="77777777">
        <w:tc>
          <w:tcPr>
            <w:tcW w:w="2122" w:type="dxa"/>
          </w:tcPr>
          <w:p w14:paraId="75AC7A2B" w14:textId="77777777" w:rsidR="00401E39" w:rsidRDefault="00401E39" w:rsidP="00401E39"/>
        </w:tc>
        <w:tc>
          <w:tcPr>
            <w:tcW w:w="7507" w:type="dxa"/>
          </w:tcPr>
          <w:p w14:paraId="74D7AD6B" w14:textId="77777777" w:rsidR="00401E39" w:rsidRDefault="00401E39" w:rsidP="00401E39"/>
        </w:tc>
      </w:tr>
      <w:tr w:rsidR="00401E39" w14:paraId="308FF186" w14:textId="77777777">
        <w:tc>
          <w:tcPr>
            <w:tcW w:w="2122" w:type="dxa"/>
          </w:tcPr>
          <w:p w14:paraId="4BFF674F" w14:textId="77777777" w:rsidR="00401E39" w:rsidRDefault="00401E39" w:rsidP="00401E39"/>
        </w:tc>
        <w:tc>
          <w:tcPr>
            <w:tcW w:w="7507" w:type="dxa"/>
          </w:tcPr>
          <w:p w14:paraId="202B19F8" w14:textId="77777777" w:rsidR="00401E39" w:rsidRDefault="00401E39" w:rsidP="00401E39"/>
        </w:tc>
      </w:tr>
      <w:tr w:rsidR="00401E39" w14:paraId="56A8A59D" w14:textId="77777777">
        <w:tc>
          <w:tcPr>
            <w:tcW w:w="2122" w:type="dxa"/>
          </w:tcPr>
          <w:p w14:paraId="1D315E86" w14:textId="77777777" w:rsidR="00401E39" w:rsidRDefault="00401E39" w:rsidP="00401E39"/>
        </w:tc>
        <w:tc>
          <w:tcPr>
            <w:tcW w:w="7507" w:type="dxa"/>
          </w:tcPr>
          <w:p w14:paraId="0A04010A" w14:textId="77777777" w:rsidR="00401E39" w:rsidRDefault="00401E39" w:rsidP="00401E39"/>
        </w:tc>
      </w:tr>
      <w:tr w:rsidR="00401E39" w14:paraId="01AFD658" w14:textId="77777777">
        <w:tc>
          <w:tcPr>
            <w:tcW w:w="2122" w:type="dxa"/>
          </w:tcPr>
          <w:p w14:paraId="1EE64EBB" w14:textId="77777777" w:rsidR="00401E39" w:rsidRDefault="00401E39" w:rsidP="00401E39"/>
        </w:tc>
        <w:tc>
          <w:tcPr>
            <w:tcW w:w="7507" w:type="dxa"/>
          </w:tcPr>
          <w:p w14:paraId="0467157C" w14:textId="77777777" w:rsidR="00401E39" w:rsidRDefault="00401E39" w:rsidP="00401E39"/>
        </w:tc>
      </w:tr>
      <w:tr w:rsidR="00401E39" w14:paraId="422F5E50" w14:textId="77777777">
        <w:tc>
          <w:tcPr>
            <w:tcW w:w="2122" w:type="dxa"/>
          </w:tcPr>
          <w:p w14:paraId="51BEAC75" w14:textId="77777777" w:rsidR="00401E39" w:rsidRDefault="00401E39" w:rsidP="00401E39"/>
        </w:tc>
        <w:tc>
          <w:tcPr>
            <w:tcW w:w="7507" w:type="dxa"/>
          </w:tcPr>
          <w:p w14:paraId="1AEAF114" w14:textId="77777777" w:rsidR="00401E39" w:rsidRDefault="00401E39" w:rsidP="00401E39"/>
        </w:tc>
      </w:tr>
      <w:tr w:rsidR="00401E39" w14:paraId="3E1FBD0A" w14:textId="77777777">
        <w:tc>
          <w:tcPr>
            <w:tcW w:w="2122" w:type="dxa"/>
          </w:tcPr>
          <w:p w14:paraId="2E41F8EF" w14:textId="77777777" w:rsidR="00401E39" w:rsidRDefault="00401E39" w:rsidP="00401E39"/>
        </w:tc>
        <w:tc>
          <w:tcPr>
            <w:tcW w:w="7507" w:type="dxa"/>
          </w:tcPr>
          <w:p w14:paraId="33F7A272" w14:textId="77777777" w:rsidR="00401E39" w:rsidRDefault="00401E39" w:rsidP="00401E39"/>
        </w:tc>
      </w:tr>
      <w:tr w:rsidR="00401E39" w14:paraId="3502E0D2" w14:textId="77777777">
        <w:tc>
          <w:tcPr>
            <w:tcW w:w="2122" w:type="dxa"/>
          </w:tcPr>
          <w:p w14:paraId="62A4095D" w14:textId="77777777" w:rsidR="00401E39" w:rsidRDefault="00401E39" w:rsidP="00401E39">
            <w:pPr>
              <w:rPr>
                <w:lang w:eastAsia="zh-CN"/>
              </w:rPr>
            </w:pPr>
          </w:p>
        </w:tc>
        <w:tc>
          <w:tcPr>
            <w:tcW w:w="7507" w:type="dxa"/>
          </w:tcPr>
          <w:p w14:paraId="4A0821BB" w14:textId="77777777" w:rsidR="00401E39" w:rsidRDefault="00401E39" w:rsidP="00401E39">
            <w:pPr>
              <w:rPr>
                <w:lang w:eastAsia="zh-CN"/>
              </w:rPr>
            </w:pPr>
          </w:p>
        </w:tc>
      </w:tr>
      <w:tr w:rsidR="00401E39" w14:paraId="0D01266C" w14:textId="77777777">
        <w:tc>
          <w:tcPr>
            <w:tcW w:w="2122" w:type="dxa"/>
          </w:tcPr>
          <w:p w14:paraId="4A77A29E" w14:textId="77777777" w:rsidR="00401E39" w:rsidRDefault="00401E39" w:rsidP="00401E39">
            <w:pPr>
              <w:rPr>
                <w:lang w:eastAsia="zh-CN"/>
              </w:rPr>
            </w:pPr>
          </w:p>
        </w:tc>
        <w:tc>
          <w:tcPr>
            <w:tcW w:w="7507" w:type="dxa"/>
          </w:tcPr>
          <w:p w14:paraId="6AA6686E" w14:textId="77777777" w:rsidR="00401E39" w:rsidRDefault="00401E39" w:rsidP="00401E39"/>
        </w:tc>
      </w:tr>
      <w:tr w:rsidR="00401E39" w14:paraId="1DB9FFED" w14:textId="77777777">
        <w:tc>
          <w:tcPr>
            <w:tcW w:w="2122" w:type="dxa"/>
          </w:tcPr>
          <w:p w14:paraId="002BA447" w14:textId="77777777" w:rsidR="00401E39" w:rsidRDefault="00401E39" w:rsidP="00401E39">
            <w:pPr>
              <w:rPr>
                <w:lang w:eastAsia="zh-CN"/>
              </w:rPr>
            </w:pPr>
          </w:p>
        </w:tc>
        <w:tc>
          <w:tcPr>
            <w:tcW w:w="7507" w:type="dxa"/>
          </w:tcPr>
          <w:p w14:paraId="2549DD42" w14:textId="77777777" w:rsidR="00401E39" w:rsidRDefault="00401E39" w:rsidP="00401E39"/>
        </w:tc>
      </w:tr>
      <w:tr w:rsidR="00401E39" w14:paraId="2FC83E09" w14:textId="77777777">
        <w:tc>
          <w:tcPr>
            <w:tcW w:w="2122" w:type="dxa"/>
          </w:tcPr>
          <w:p w14:paraId="039BEBE3" w14:textId="77777777" w:rsidR="00401E39" w:rsidRDefault="00401E39" w:rsidP="00401E39">
            <w:pPr>
              <w:rPr>
                <w:lang w:eastAsia="zh-CN"/>
              </w:rPr>
            </w:pPr>
          </w:p>
        </w:tc>
        <w:tc>
          <w:tcPr>
            <w:tcW w:w="7507" w:type="dxa"/>
          </w:tcPr>
          <w:p w14:paraId="0FB50D34" w14:textId="77777777" w:rsidR="00401E39" w:rsidRDefault="00401E39" w:rsidP="00401E39">
            <w:pPr>
              <w:rPr>
                <w:lang w:eastAsia="zh-CN"/>
              </w:rPr>
            </w:pPr>
          </w:p>
        </w:tc>
      </w:tr>
      <w:tr w:rsidR="00401E39" w14:paraId="6059A27B" w14:textId="77777777">
        <w:tc>
          <w:tcPr>
            <w:tcW w:w="2122" w:type="dxa"/>
          </w:tcPr>
          <w:p w14:paraId="3000B750" w14:textId="77777777" w:rsidR="00401E39" w:rsidRDefault="00401E39" w:rsidP="00401E39">
            <w:pPr>
              <w:rPr>
                <w:lang w:eastAsia="zh-CN"/>
              </w:rPr>
            </w:pPr>
          </w:p>
        </w:tc>
        <w:tc>
          <w:tcPr>
            <w:tcW w:w="7507" w:type="dxa"/>
          </w:tcPr>
          <w:p w14:paraId="26853BF3" w14:textId="77777777" w:rsidR="00401E39" w:rsidRDefault="00401E39" w:rsidP="00401E39">
            <w:pPr>
              <w:rPr>
                <w:lang w:eastAsia="zh-CN"/>
              </w:rPr>
            </w:pPr>
          </w:p>
        </w:tc>
      </w:tr>
      <w:tr w:rsidR="00401E39" w14:paraId="79699E2B" w14:textId="77777777">
        <w:tc>
          <w:tcPr>
            <w:tcW w:w="2122" w:type="dxa"/>
          </w:tcPr>
          <w:p w14:paraId="69BB3447" w14:textId="77777777" w:rsidR="00401E39" w:rsidRDefault="00401E39" w:rsidP="00401E39">
            <w:pPr>
              <w:rPr>
                <w:lang w:eastAsia="zh-CN"/>
              </w:rPr>
            </w:pPr>
          </w:p>
        </w:tc>
        <w:tc>
          <w:tcPr>
            <w:tcW w:w="7507" w:type="dxa"/>
          </w:tcPr>
          <w:p w14:paraId="4DD181B3" w14:textId="77777777" w:rsidR="00401E39" w:rsidRDefault="00401E39" w:rsidP="00401E39"/>
        </w:tc>
      </w:tr>
      <w:tr w:rsidR="00401E39" w14:paraId="30B823C2" w14:textId="77777777">
        <w:tc>
          <w:tcPr>
            <w:tcW w:w="2122" w:type="dxa"/>
          </w:tcPr>
          <w:p w14:paraId="63E5D845" w14:textId="77777777" w:rsidR="00401E39" w:rsidRDefault="00401E39" w:rsidP="00401E39">
            <w:pPr>
              <w:rPr>
                <w:lang w:eastAsia="zh-CN"/>
              </w:rPr>
            </w:pPr>
          </w:p>
        </w:tc>
        <w:tc>
          <w:tcPr>
            <w:tcW w:w="7507" w:type="dxa"/>
          </w:tcPr>
          <w:p w14:paraId="03A6CAA1" w14:textId="77777777" w:rsidR="00401E39" w:rsidRDefault="00401E39" w:rsidP="00401E39"/>
        </w:tc>
      </w:tr>
      <w:tr w:rsidR="00401E39" w14:paraId="21142028" w14:textId="77777777">
        <w:tc>
          <w:tcPr>
            <w:tcW w:w="2122" w:type="dxa"/>
          </w:tcPr>
          <w:p w14:paraId="234095D5" w14:textId="77777777" w:rsidR="00401E39" w:rsidRDefault="00401E39" w:rsidP="00401E39">
            <w:pPr>
              <w:rPr>
                <w:lang w:eastAsia="zh-CN"/>
              </w:rPr>
            </w:pPr>
          </w:p>
        </w:tc>
        <w:tc>
          <w:tcPr>
            <w:tcW w:w="7507" w:type="dxa"/>
          </w:tcPr>
          <w:p w14:paraId="7FC0C35F" w14:textId="77777777" w:rsidR="00401E39" w:rsidRDefault="00401E39" w:rsidP="00401E39"/>
        </w:tc>
      </w:tr>
    </w:tbl>
    <w:p w14:paraId="1C224FC3" w14:textId="77777777" w:rsidR="00CF468F" w:rsidRDefault="00CF468F"/>
    <w:p w14:paraId="6B5AAC47" w14:textId="77777777" w:rsidR="00CF468F" w:rsidRDefault="00BE6F91">
      <w:pPr>
        <w:pStyle w:val="Heading2"/>
      </w:pPr>
      <w:r>
        <w:t>Partial skipping</w:t>
      </w:r>
    </w:p>
    <w:p w14:paraId="109001BA" w14:textId="77777777" w:rsidR="00CF468F" w:rsidRDefault="00CF468F"/>
    <w:p w14:paraId="7F9EFFA1" w14:textId="77777777" w:rsidR="00CF468F" w:rsidRDefault="00BE6F91">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CF468F" w14:paraId="17BC35C1" w14:textId="77777777">
        <w:tc>
          <w:tcPr>
            <w:tcW w:w="2122" w:type="dxa"/>
            <w:shd w:val="clear" w:color="auto" w:fill="EDEDED" w:themeFill="accent3" w:themeFillTint="33"/>
            <w:vAlign w:val="center"/>
          </w:tcPr>
          <w:p w14:paraId="11C1B322"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4F01EBB4" w14:textId="77777777" w:rsidR="00CF468F" w:rsidRDefault="00BE6F91">
            <w:pPr>
              <w:jc w:val="center"/>
              <w:rPr>
                <w:b/>
                <w:bCs/>
              </w:rPr>
            </w:pPr>
            <w:r>
              <w:rPr>
                <w:b/>
                <w:bCs/>
              </w:rPr>
              <w:t>Proposals/Observations</w:t>
            </w:r>
          </w:p>
        </w:tc>
      </w:tr>
      <w:tr w:rsidR="00CF468F" w14:paraId="19BC0849" w14:textId="77777777">
        <w:tc>
          <w:tcPr>
            <w:tcW w:w="2122" w:type="dxa"/>
          </w:tcPr>
          <w:p w14:paraId="2A66ED07" w14:textId="77777777" w:rsidR="00CF468F" w:rsidRDefault="00BE6F91">
            <w:r>
              <w:t>CATT</w:t>
            </w:r>
          </w:p>
        </w:tc>
        <w:tc>
          <w:tcPr>
            <w:tcW w:w="7507" w:type="dxa"/>
          </w:tcPr>
          <w:p w14:paraId="499FFD0F" w14:textId="77777777" w:rsidR="00CF468F" w:rsidRDefault="00BE6F91">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CF468F" w14:paraId="1B7A2745" w14:textId="77777777">
        <w:tc>
          <w:tcPr>
            <w:tcW w:w="2122" w:type="dxa"/>
          </w:tcPr>
          <w:p w14:paraId="5D969835" w14:textId="77777777" w:rsidR="00CF468F" w:rsidRDefault="00BE6F91">
            <w:r>
              <w:t>NTT DOCOMO</w:t>
            </w:r>
          </w:p>
        </w:tc>
        <w:tc>
          <w:tcPr>
            <w:tcW w:w="7507" w:type="dxa"/>
          </w:tcPr>
          <w:p w14:paraId="755A123A" w14:textId="77777777" w:rsidR="00CF468F" w:rsidRDefault="00BE6F91">
            <w:pPr>
              <w:jc w:val="both"/>
              <w:rPr>
                <w:lang w:val="en-US" w:eastAsia="zh-CN"/>
              </w:rPr>
            </w:pPr>
            <w:r>
              <w:rPr>
                <w:lang w:val="en-US" w:eastAsia="zh-CN"/>
              </w:rPr>
              <w:t>Proposal 4: Not support the case where an occasion of gap/restrictions caused by RRM measurements are can-celled/skipped partially.</w:t>
            </w:r>
          </w:p>
        </w:tc>
      </w:tr>
      <w:tr w:rsidR="00CF468F" w14:paraId="62EB298C" w14:textId="77777777">
        <w:tc>
          <w:tcPr>
            <w:tcW w:w="2122" w:type="dxa"/>
          </w:tcPr>
          <w:p w14:paraId="384140A2" w14:textId="77777777" w:rsidR="00CF468F" w:rsidRDefault="00BE6F91">
            <w:r>
              <w:t>Ericsson</w:t>
            </w:r>
          </w:p>
        </w:tc>
        <w:tc>
          <w:tcPr>
            <w:tcW w:w="7507" w:type="dxa"/>
          </w:tcPr>
          <w:p w14:paraId="3A595407" w14:textId="77777777" w:rsidR="00CF468F" w:rsidRDefault="00BE6F91">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0FF96DD5" w14:textId="77777777" w:rsidR="00CF468F" w:rsidRDefault="00CF468F">
            <w:pPr>
              <w:rPr>
                <w:lang w:eastAsia="zh-CN"/>
              </w:rPr>
            </w:pPr>
          </w:p>
          <w:p w14:paraId="6EF73D52" w14:textId="77777777" w:rsidR="00CF468F" w:rsidRDefault="00BE6F91">
            <w:pPr>
              <w:keepNext/>
              <w:jc w:val="center"/>
            </w:pPr>
            <w:r>
              <w:rPr>
                <w:noProof/>
              </w:rPr>
              <w:drawing>
                <wp:inline distT="0" distB="0" distL="0" distR="0" wp14:anchorId="7BF1FEBF" wp14:editId="0DC6E358">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1DF874CB" w14:textId="77777777" w:rsidR="00CF468F" w:rsidRDefault="00BE6F91">
            <w:pPr>
              <w:pStyle w:val="Caption"/>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FA548EA" w14:textId="77777777" w:rsidR="00CF468F" w:rsidRDefault="00CF468F">
            <w:pPr>
              <w:rPr>
                <w:lang w:eastAsia="zh-CN"/>
              </w:rPr>
            </w:pPr>
          </w:p>
        </w:tc>
      </w:tr>
      <w:tr w:rsidR="00CF468F" w14:paraId="07AC0F48" w14:textId="77777777">
        <w:tc>
          <w:tcPr>
            <w:tcW w:w="2122" w:type="dxa"/>
          </w:tcPr>
          <w:p w14:paraId="72A5D951" w14:textId="77777777" w:rsidR="00CF468F" w:rsidRDefault="00BE6F91">
            <w:r>
              <w:t>InterDigital</w:t>
            </w:r>
          </w:p>
        </w:tc>
        <w:tc>
          <w:tcPr>
            <w:tcW w:w="7507" w:type="dxa"/>
          </w:tcPr>
          <w:p w14:paraId="5F8EE31F" w14:textId="77777777" w:rsidR="00CF468F" w:rsidRDefault="00BE6F91">
            <w:r>
              <w:rPr>
                <w:lang w:eastAsia="zh-CN"/>
              </w:rPr>
              <w:t xml:space="preserve">Proposal 5: Support partial skipping of occasions of gaps/restrictions  </w:t>
            </w:r>
          </w:p>
        </w:tc>
      </w:tr>
      <w:tr w:rsidR="00CF468F" w14:paraId="38649E50" w14:textId="77777777">
        <w:tc>
          <w:tcPr>
            <w:tcW w:w="2122" w:type="dxa"/>
          </w:tcPr>
          <w:p w14:paraId="6ED2E9A9" w14:textId="77777777" w:rsidR="00CF468F" w:rsidRDefault="00BE6F91">
            <w:r>
              <w:t>LG</w:t>
            </w:r>
          </w:p>
        </w:tc>
        <w:tc>
          <w:tcPr>
            <w:tcW w:w="7507" w:type="dxa"/>
          </w:tcPr>
          <w:p w14:paraId="2C5AF48D" w14:textId="77777777" w:rsidR="00CF468F" w:rsidRDefault="00BE6F91">
            <w:pPr>
              <w:pStyle w:val="rProposal"/>
              <w:ind w:left="1020" w:hanging="1020"/>
              <w:rPr>
                <w:b w:val="0"/>
                <w:sz w:val="20"/>
              </w:rPr>
            </w:pPr>
            <w:r>
              <w:rPr>
                <w:b w:val="0"/>
                <w:sz w:val="20"/>
              </w:rPr>
              <w:t>Proposal 6: Support slot-level cancelling/skipping gaps/restrictions that are caused by RRM measurements to enable Tx/Rx</w:t>
            </w:r>
          </w:p>
        </w:tc>
      </w:tr>
      <w:tr w:rsidR="00CF468F" w14:paraId="459DB4E3" w14:textId="77777777">
        <w:tc>
          <w:tcPr>
            <w:tcW w:w="2122" w:type="dxa"/>
          </w:tcPr>
          <w:p w14:paraId="071A3BC8" w14:textId="77777777" w:rsidR="00CF468F" w:rsidRDefault="00BE6F91">
            <w:r>
              <w:t>MediaTek</w:t>
            </w:r>
          </w:p>
        </w:tc>
        <w:tc>
          <w:tcPr>
            <w:tcW w:w="7507" w:type="dxa"/>
          </w:tcPr>
          <w:p w14:paraId="14741D88" w14:textId="77777777" w:rsidR="00CF468F" w:rsidRDefault="00BE6F91">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CF468F" w14:paraId="03640F44" w14:textId="77777777">
        <w:tc>
          <w:tcPr>
            <w:tcW w:w="2122" w:type="dxa"/>
          </w:tcPr>
          <w:p w14:paraId="4E313112" w14:textId="77777777" w:rsidR="00CF468F" w:rsidRDefault="00BE6F91">
            <w:r>
              <w:t>OPPO</w:t>
            </w:r>
          </w:p>
        </w:tc>
        <w:tc>
          <w:tcPr>
            <w:tcW w:w="7507" w:type="dxa"/>
          </w:tcPr>
          <w:p w14:paraId="503459C1" w14:textId="77777777" w:rsidR="00CF468F" w:rsidRDefault="00BE6F91">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CF468F" w14:paraId="40CB82BC" w14:textId="77777777">
        <w:tc>
          <w:tcPr>
            <w:tcW w:w="2122" w:type="dxa"/>
          </w:tcPr>
          <w:p w14:paraId="30AA687D" w14:textId="77777777" w:rsidR="00CF468F" w:rsidRDefault="00BE6F91">
            <w:r>
              <w:t>Sony</w:t>
            </w:r>
          </w:p>
        </w:tc>
        <w:tc>
          <w:tcPr>
            <w:tcW w:w="7507" w:type="dxa"/>
          </w:tcPr>
          <w:p w14:paraId="14775383" w14:textId="77777777" w:rsidR="00CF468F" w:rsidRDefault="00BE6F91">
            <w:r>
              <w:t>Proposal 5: Support partial skipping of gap(s)/restriction(s) to allow more scheduling opportunities.</w:t>
            </w:r>
          </w:p>
        </w:tc>
      </w:tr>
      <w:tr w:rsidR="00CF468F" w14:paraId="469ED1FA" w14:textId="77777777">
        <w:tc>
          <w:tcPr>
            <w:tcW w:w="2122" w:type="dxa"/>
          </w:tcPr>
          <w:p w14:paraId="5A633E56" w14:textId="77777777" w:rsidR="00CF468F" w:rsidRDefault="00BE6F91">
            <w:r>
              <w:t>TCL</w:t>
            </w:r>
          </w:p>
        </w:tc>
        <w:tc>
          <w:tcPr>
            <w:tcW w:w="7507" w:type="dxa"/>
          </w:tcPr>
          <w:p w14:paraId="2C5B537E" w14:textId="77777777" w:rsidR="00CF468F" w:rsidRDefault="00BE6F91">
            <w:pPr>
              <w:jc w:val="both"/>
              <w:rPr>
                <w:lang w:eastAsia="zh-CN"/>
              </w:rPr>
            </w:pPr>
            <w:r>
              <w:rPr>
                <w:lang w:eastAsia="zh-CN"/>
              </w:rPr>
              <w:t>Proposal 3. Partial slots/symbols within measurement restrictions for data transmission/reception can be considered.</w:t>
            </w:r>
          </w:p>
        </w:tc>
      </w:tr>
      <w:tr w:rsidR="00CF468F" w14:paraId="08CF425C" w14:textId="77777777">
        <w:tc>
          <w:tcPr>
            <w:tcW w:w="2122" w:type="dxa"/>
          </w:tcPr>
          <w:p w14:paraId="55EA4F6B" w14:textId="77777777" w:rsidR="00CF468F" w:rsidRDefault="00BE6F91">
            <w:r>
              <w:lastRenderedPageBreak/>
              <w:t>Xiaomi</w:t>
            </w:r>
          </w:p>
        </w:tc>
        <w:tc>
          <w:tcPr>
            <w:tcW w:w="7507" w:type="dxa"/>
          </w:tcPr>
          <w:p w14:paraId="18F58F6B" w14:textId="77777777" w:rsidR="00CF468F" w:rsidRDefault="00BE6F91">
            <w:pPr>
              <w:spacing w:beforeLines="50" w:before="120"/>
            </w:pPr>
            <w:r>
              <w:t>Observation</w:t>
            </w:r>
            <w:r>
              <w:rPr>
                <w:lang w:val="en-US" w:eastAsia="zh-CN"/>
              </w:rPr>
              <w:t>1</w:t>
            </w:r>
            <w:r>
              <w:t>：</w:t>
            </w:r>
            <w:r>
              <w:t>The scheduling of UEs with higher capabilities can be expedited as they are able to complete their RRM measurements earlier.</w:t>
            </w:r>
          </w:p>
          <w:p w14:paraId="1F8BC3A8" w14:textId="77777777" w:rsidR="00CF468F" w:rsidRDefault="00BE6F91">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4FDDB7F5" w14:textId="77777777" w:rsidR="00CF468F" w:rsidRDefault="00BE6F91">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07E70720" w14:textId="77777777" w:rsidR="00CF468F" w:rsidRDefault="00BE6F91">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4509174A" w14:textId="77777777" w:rsidR="00CF468F" w:rsidRDefault="00CF468F">
            <w:pPr>
              <w:spacing w:after="0"/>
              <w:rPr>
                <w:color w:val="000000"/>
              </w:rPr>
            </w:pPr>
          </w:p>
        </w:tc>
      </w:tr>
      <w:tr w:rsidR="00CF468F" w14:paraId="3BDAE773" w14:textId="77777777">
        <w:tc>
          <w:tcPr>
            <w:tcW w:w="2122" w:type="dxa"/>
          </w:tcPr>
          <w:p w14:paraId="12317A0C" w14:textId="77777777" w:rsidR="00CF468F" w:rsidRDefault="00BE6F91">
            <w:r>
              <w:t>ZTE</w:t>
            </w:r>
          </w:p>
        </w:tc>
        <w:tc>
          <w:tcPr>
            <w:tcW w:w="7507" w:type="dxa"/>
          </w:tcPr>
          <w:p w14:paraId="0F23E1CC" w14:textId="77777777" w:rsidR="00CF468F" w:rsidRDefault="00BE6F91">
            <w:r>
              <w:t>Proposal 9: RAN1 continues to discuss the case where an occasion(s) of gap/restrictions that are caused by RRM measurements are cancelled/skipped partially. At least the following alternatives is considered for further study:</w:t>
            </w:r>
          </w:p>
          <w:p w14:paraId="6E9A14DD" w14:textId="77777777" w:rsidR="00CF468F" w:rsidRDefault="00BE6F91">
            <w:r>
              <w:t>• Alt 1-1a: UE processes measurement with a predefined pattern of SSB indexes within a gap/restriction when the bit field in DCI indicates the skipping of gap/restriction</w:t>
            </w:r>
          </w:p>
          <w:p w14:paraId="281F669C" w14:textId="77777777" w:rsidR="00CF468F" w:rsidRDefault="00BE6F91">
            <w:r>
              <w:t>• Alt 1-1b: UE processes measurement with a predefined pattern of SSB indexes within a gap/restriction when the bit field in DCI indicates not skipping of gap/restriction.</w:t>
            </w:r>
          </w:p>
          <w:p w14:paraId="57B0401E" w14:textId="77777777" w:rsidR="00CF468F" w:rsidRDefault="00BE6F91">
            <w:pPr>
              <w:spacing w:before="120" w:after="120"/>
              <w:jc w:val="center"/>
              <w:rPr>
                <w:iCs/>
              </w:rPr>
            </w:pPr>
            <w:r>
              <w:rPr>
                <w:noProof/>
              </w:rPr>
              <w:drawing>
                <wp:inline distT="0" distB="0" distL="0" distR="0" wp14:anchorId="220C677C" wp14:editId="50EAC295">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8"/>
                          <a:stretch>
                            <a:fillRect/>
                          </a:stretch>
                        </pic:blipFill>
                        <pic:spPr>
                          <a:xfrm>
                            <a:off x="0" y="0"/>
                            <a:ext cx="4255770" cy="1447800"/>
                          </a:xfrm>
                          <a:prstGeom prst="rect">
                            <a:avLst/>
                          </a:prstGeom>
                        </pic:spPr>
                      </pic:pic>
                    </a:graphicData>
                  </a:graphic>
                </wp:inline>
              </w:drawing>
            </w:r>
          </w:p>
          <w:p w14:paraId="1F98A9C0" w14:textId="77777777" w:rsidR="00CF468F" w:rsidRDefault="00BE6F91">
            <w:pPr>
              <w:spacing w:before="120" w:after="120"/>
              <w:jc w:val="center"/>
              <w:rPr>
                <w:iCs/>
              </w:rPr>
            </w:pPr>
            <w:r>
              <w:rPr>
                <w:rFonts w:hint="eastAsia"/>
                <w:iCs/>
              </w:rPr>
              <w:t xml:space="preserve">Figure 9 </w:t>
            </w:r>
            <w:r>
              <w:rPr>
                <w:iCs/>
              </w:rPr>
              <w:t>Legacy RRC signaling indicates SSB symbols to be measured</w:t>
            </w:r>
          </w:p>
          <w:p w14:paraId="3EB4DEFA" w14:textId="77777777" w:rsidR="00CF468F" w:rsidRDefault="00CF468F">
            <w:pPr>
              <w:spacing w:after="0"/>
              <w:jc w:val="both"/>
            </w:pPr>
          </w:p>
        </w:tc>
      </w:tr>
    </w:tbl>
    <w:p w14:paraId="57EDFD52" w14:textId="77777777" w:rsidR="00CF468F" w:rsidRDefault="00CF468F"/>
    <w:p w14:paraId="601C04C2" w14:textId="77777777" w:rsidR="00CF468F" w:rsidRDefault="00BE6F91">
      <w:pPr>
        <w:pStyle w:val="Heading3"/>
      </w:pPr>
      <w:r>
        <w:t>Moderator's summary of contributions</w:t>
      </w:r>
    </w:p>
    <w:p w14:paraId="2DEF7BBE" w14:textId="77777777" w:rsidR="00CF468F" w:rsidRDefault="00BE6F91">
      <w:pPr>
        <w:jc w:val="both"/>
        <w:rPr>
          <w:lang w:val="en-US"/>
        </w:rPr>
      </w:pPr>
      <w:r>
        <w:rPr>
          <w:lang w:val="en-US"/>
        </w:rPr>
        <w:t>A number of companies expressed their view related to partial skipping. The views are summarized below.</w:t>
      </w:r>
    </w:p>
    <w:p w14:paraId="576AE5C3" w14:textId="77777777" w:rsidR="00CF468F" w:rsidRDefault="00CF468F">
      <w:pPr>
        <w:jc w:val="both"/>
        <w:rPr>
          <w:lang w:val="en-US"/>
        </w:rPr>
      </w:pPr>
    </w:p>
    <w:p w14:paraId="3AFD5D74" w14:textId="77777777" w:rsidR="00CF468F" w:rsidRDefault="00BE6F91">
      <w:pPr>
        <w:jc w:val="both"/>
        <w:rPr>
          <w:lang w:val="en-US"/>
        </w:rPr>
      </w:pPr>
      <w:r>
        <w:rPr>
          <w:b/>
          <w:bCs/>
          <w:lang w:val="en-US"/>
        </w:rPr>
        <w:t>Support partial skipping</w:t>
      </w:r>
      <w:r>
        <w:rPr>
          <w:lang w:val="en-US"/>
        </w:rPr>
        <w:t xml:space="preserve">: InterDigital, LG, Sony, TCL, Xiaomi, ZTE </w:t>
      </w:r>
    </w:p>
    <w:p w14:paraId="24F70F66" w14:textId="77777777" w:rsidR="00CF468F" w:rsidRDefault="00BE6F91">
      <w:pPr>
        <w:pStyle w:val="ListParagraph"/>
        <w:numPr>
          <w:ilvl w:val="0"/>
          <w:numId w:val="62"/>
        </w:numPr>
        <w:jc w:val="both"/>
        <w:rPr>
          <w:sz w:val="20"/>
          <w:szCs w:val="20"/>
          <w:lang w:val="en-US"/>
        </w:rPr>
      </w:pPr>
      <w:r>
        <w:rPr>
          <w:sz w:val="20"/>
          <w:szCs w:val="20"/>
          <w:lang w:val="en-US"/>
        </w:rPr>
        <w:t>Skipping the entire gap occasion to allow data Tx/Rx can impact the quantity/quality of measurements: InterDigital</w:t>
      </w:r>
    </w:p>
    <w:p w14:paraId="351670E1" w14:textId="77777777" w:rsidR="00CF468F" w:rsidRDefault="00BE6F91">
      <w:pPr>
        <w:pStyle w:val="ListParagraph"/>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38F543C0" w14:textId="77777777" w:rsidR="00CF468F" w:rsidRDefault="00BE6F91">
      <w:pPr>
        <w:pStyle w:val="ListParagraph"/>
        <w:numPr>
          <w:ilvl w:val="0"/>
          <w:numId w:val="62"/>
        </w:numPr>
        <w:jc w:val="both"/>
        <w:rPr>
          <w:sz w:val="20"/>
          <w:szCs w:val="20"/>
          <w:lang w:val="en-US"/>
        </w:rPr>
      </w:pPr>
      <w:r>
        <w:rPr>
          <w:sz w:val="20"/>
          <w:szCs w:val="20"/>
          <w:lang w:val="en-US"/>
        </w:rPr>
        <w:t xml:space="preserve">Not all of the measurement restriction </w:t>
      </w:r>
      <w:proofErr w:type="gramStart"/>
      <w:r>
        <w:rPr>
          <w:sz w:val="20"/>
          <w:szCs w:val="20"/>
          <w:lang w:val="en-US"/>
        </w:rPr>
        <w:t>need</w:t>
      </w:r>
      <w:proofErr w:type="gramEnd"/>
      <w:r>
        <w:rPr>
          <w:sz w:val="20"/>
          <w:szCs w:val="20"/>
          <w:lang w:val="en-US"/>
        </w:rPr>
        <w:t xml:space="preserve"> to RF chain switching, thus, portion of slots/symbols within a measurement restrictions can be used for data transmission/reception: TCL</w:t>
      </w:r>
    </w:p>
    <w:p w14:paraId="3434F8B0" w14:textId="77777777" w:rsidR="00CF468F" w:rsidRDefault="00BE6F91">
      <w:pPr>
        <w:pStyle w:val="ListParagraph"/>
        <w:numPr>
          <w:ilvl w:val="0"/>
          <w:numId w:val="62"/>
        </w:numPr>
        <w:jc w:val="both"/>
        <w:rPr>
          <w:sz w:val="20"/>
          <w:szCs w:val="20"/>
          <w:lang w:val="en-US"/>
        </w:rPr>
      </w:pPr>
      <w:r>
        <w:rPr>
          <w:sz w:val="20"/>
          <w:szCs w:val="20"/>
          <w:lang w:val="en-US"/>
        </w:rPr>
        <w:t>In some scenarios scheduling restriction is only for SSB symbols: ZTE</w:t>
      </w:r>
    </w:p>
    <w:p w14:paraId="6F354CE7" w14:textId="77777777" w:rsidR="00CF468F" w:rsidRDefault="00CF468F">
      <w:pPr>
        <w:jc w:val="both"/>
        <w:rPr>
          <w:lang w:val="en-US"/>
        </w:rPr>
      </w:pPr>
    </w:p>
    <w:p w14:paraId="6AD4395E" w14:textId="77777777" w:rsidR="00CF468F" w:rsidRDefault="00BE6F91">
      <w:pPr>
        <w:jc w:val="both"/>
        <w:rPr>
          <w:lang w:val="en-US"/>
        </w:rPr>
      </w:pPr>
      <w:r>
        <w:rPr>
          <w:b/>
          <w:bCs/>
          <w:lang w:val="en-US"/>
        </w:rPr>
        <w:t>Postpone the discussion</w:t>
      </w:r>
      <w:r>
        <w:rPr>
          <w:lang w:val="en-US"/>
        </w:rPr>
        <w:t>: Ericsson, MediaTek</w:t>
      </w:r>
    </w:p>
    <w:p w14:paraId="6AA9CA4D" w14:textId="77777777" w:rsidR="00CF468F" w:rsidRDefault="00BE6F91">
      <w:pPr>
        <w:pStyle w:val="ListParagraph"/>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0EC2CF42" w14:textId="77777777" w:rsidR="00CF468F" w:rsidRDefault="00CF468F">
      <w:pPr>
        <w:jc w:val="both"/>
        <w:rPr>
          <w:lang w:val="en-US"/>
        </w:rPr>
      </w:pPr>
    </w:p>
    <w:p w14:paraId="6295BDF0" w14:textId="77777777" w:rsidR="00CF468F" w:rsidRDefault="00BE6F91">
      <w:pPr>
        <w:jc w:val="both"/>
        <w:rPr>
          <w:lang w:val="en-US"/>
        </w:rPr>
      </w:pPr>
      <w:r>
        <w:rPr>
          <w:b/>
          <w:bCs/>
          <w:lang w:val="en-US"/>
        </w:rPr>
        <w:t>Do not support partial skipping</w:t>
      </w:r>
      <w:r>
        <w:rPr>
          <w:lang w:val="en-US"/>
        </w:rPr>
        <w:t>: CATT, DOCOMO, OPPO</w:t>
      </w:r>
    </w:p>
    <w:p w14:paraId="25A48B69" w14:textId="77777777" w:rsidR="00CF468F" w:rsidRDefault="00BE6F91">
      <w:pPr>
        <w:pStyle w:val="ListParagraph"/>
        <w:numPr>
          <w:ilvl w:val="0"/>
          <w:numId w:val="63"/>
        </w:numPr>
        <w:jc w:val="both"/>
        <w:rPr>
          <w:sz w:val="20"/>
          <w:szCs w:val="20"/>
          <w:lang w:val="en-US"/>
        </w:rPr>
      </w:pPr>
      <w:r>
        <w:rPr>
          <w:rFonts w:hint="eastAsia"/>
          <w:sz w:val="20"/>
          <w:szCs w:val="20"/>
          <w:lang w:val="en-US"/>
        </w:rPr>
        <w:lastRenderedPageBreak/>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4851236" w14:textId="77777777" w:rsidR="00CF468F" w:rsidRDefault="00BE6F91">
      <w:pPr>
        <w:pStyle w:val="ListParagraph"/>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70187E00" w14:textId="77777777" w:rsidR="00CF468F" w:rsidRDefault="00CF468F">
      <w:pPr>
        <w:rPr>
          <w:lang w:val="en-US"/>
        </w:rPr>
      </w:pPr>
    </w:p>
    <w:p w14:paraId="76A6C4C7" w14:textId="77777777" w:rsidR="00CF468F" w:rsidRDefault="00CF468F">
      <w:pPr>
        <w:rPr>
          <w:lang w:val="en-US"/>
        </w:rPr>
      </w:pPr>
    </w:p>
    <w:p w14:paraId="76D7ED04" w14:textId="77777777" w:rsidR="00CF468F" w:rsidRDefault="00BE6F91">
      <w:pPr>
        <w:pStyle w:val="Heading3"/>
      </w:pPr>
      <w:r>
        <w:t>Low priority discussion: Round #1</w:t>
      </w:r>
    </w:p>
    <w:p w14:paraId="54ACB3DA" w14:textId="77777777" w:rsidR="00CF468F" w:rsidRDefault="00CF468F">
      <w:pPr>
        <w:rPr>
          <w:lang w:val="en-US"/>
        </w:rPr>
      </w:pPr>
    </w:p>
    <w:p w14:paraId="007CA6B7" w14:textId="77777777" w:rsidR="00CF468F" w:rsidRDefault="00BE6F91">
      <w:pPr>
        <w:rPr>
          <w:lang w:val="en-US"/>
        </w:rPr>
      </w:pPr>
      <w:r>
        <w:rPr>
          <w:highlight w:val="cyan"/>
          <w:lang w:val="en-US"/>
        </w:rPr>
        <w:t>Moderator’s comment:</w:t>
      </w:r>
    </w:p>
    <w:p w14:paraId="491458E7" w14:textId="77777777" w:rsidR="00CF468F" w:rsidRDefault="00BE6F91">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2CA36605" w14:textId="77777777" w:rsidR="00CF468F" w:rsidRDefault="00CF468F">
      <w:pPr>
        <w:rPr>
          <w:highlight w:val="cyan"/>
          <w:lang w:val="en-US"/>
        </w:rPr>
      </w:pPr>
    </w:p>
    <w:p w14:paraId="138D936E" w14:textId="77777777" w:rsidR="00CF468F" w:rsidRDefault="00CF468F">
      <w:pPr>
        <w:rPr>
          <w:highlight w:val="cyan"/>
          <w:lang w:val="en-US"/>
        </w:rPr>
      </w:pPr>
    </w:p>
    <w:p w14:paraId="395D8C9F" w14:textId="77777777" w:rsidR="00CF468F" w:rsidRDefault="00BE6F91">
      <w:pPr>
        <w:rPr>
          <w:lang w:val="en-US"/>
        </w:rPr>
      </w:pPr>
      <w:r>
        <w:rPr>
          <w:highlight w:val="cyan"/>
          <w:lang w:val="en-US"/>
        </w:rPr>
        <w:t>Moderator’s recommendation:</w:t>
      </w:r>
      <w:r>
        <w:rPr>
          <w:lang w:val="en-US"/>
        </w:rPr>
        <w:t xml:space="preserve"> </w:t>
      </w:r>
    </w:p>
    <w:p w14:paraId="54E8894D" w14:textId="77777777" w:rsidR="00CF468F" w:rsidRDefault="00BE6F91">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77E82B22" w14:textId="77777777" w:rsidR="00CF468F" w:rsidRDefault="00CF468F">
      <w:pPr>
        <w:jc w:val="both"/>
        <w:rPr>
          <w:lang w:val="en-US"/>
        </w:rPr>
      </w:pPr>
    </w:p>
    <w:p w14:paraId="20CBA13A" w14:textId="77777777" w:rsidR="00CF468F" w:rsidRDefault="00BE6F91">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CF468F" w14:paraId="3250E7DF" w14:textId="77777777">
        <w:tc>
          <w:tcPr>
            <w:tcW w:w="9629" w:type="dxa"/>
          </w:tcPr>
          <w:p w14:paraId="3EF4FADF" w14:textId="77777777" w:rsidR="00CF468F" w:rsidRDefault="00CF468F">
            <w:pPr>
              <w:pStyle w:val="ListParagraph"/>
              <w:ind w:left="312"/>
              <w:rPr>
                <w:b/>
                <w:bCs/>
                <w:sz w:val="20"/>
                <w:szCs w:val="20"/>
                <w:lang w:val="en-US"/>
              </w:rPr>
            </w:pPr>
          </w:p>
          <w:p w14:paraId="57491DD1" w14:textId="77777777" w:rsidR="00CF468F" w:rsidRDefault="00BE6F91">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B09CED7" w14:textId="77777777" w:rsidR="00CF468F" w:rsidRDefault="00CF468F">
            <w:pPr>
              <w:pStyle w:val="ListParagraph"/>
              <w:ind w:left="312"/>
              <w:rPr>
                <w:sz w:val="20"/>
                <w:szCs w:val="20"/>
                <w:lang w:val="en-US"/>
              </w:rPr>
            </w:pPr>
          </w:p>
        </w:tc>
      </w:tr>
    </w:tbl>
    <w:p w14:paraId="64DC20B7" w14:textId="77777777" w:rsidR="00CF468F" w:rsidRDefault="00CF468F"/>
    <w:p w14:paraId="6BDFE9FD"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2CB10502" w14:textId="77777777">
        <w:tc>
          <w:tcPr>
            <w:tcW w:w="2122" w:type="dxa"/>
            <w:shd w:val="clear" w:color="auto" w:fill="DEEAF6" w:themeFill="accent1" w:themeFillTint="33"/>
            <w:vAlign w:val="center"/>
          </w:tcPr>
          <w:p w14:paraId="08208321"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625331F9" w14:textId="77777777" w:rsidR="00CF468F" w:rsidRDefault="00BE6F91">
            <w:pPr>
              <w:jc w:val="center"/>
              <w:rPr>
                <w:b/>
                <w:bCs/>
              </w:rPr>
            </w:pPr>
            <w:r>
              <w:rPr>
                <w:b/>
                <w:bCs/>
              </w:rPr>
              <w:t>Answers/Comments</w:t>
            </w:r>
          </w:p>
        </w:tc>
      </w:tr>
      <w:tr w:rsidR="00CF468F" w14:paraId="3606C531" w14:textId="77777777">
        <w:tc>
          <w:tcPr>
            <w:tcW w:w="2122" w:type="dxa"/>
          </w:tcPr>
          <w:p w14:paraId="1E19F89E" w14:textId="77777777" w:rsidR="00CF468F" w:rsidRDefault="00BE6F91">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5638589" w14:textId="77777777" w:rsidR="00CF468F" w:rsidRDefault="00BE6F91">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w:t>
            </w:r>
            <w:proofErr w:type="gramStart"/>
            <w:r>
              <w:rPr>
                <w:rFonts w:hint="eastAsia"/>
                <w:lang w:val="en-US" w:eastAsia="zh-CN"/>
              </w:rPr>
              <w:t>need</w:t>
            </w:r>
            <w:proofErr w:type="gramEnd"/>
            <w:r>
              <w:rPr>
                <w:rFonts w:hint="eastAsia"/>
                <w:lang w:val="en-US" w:eastAsia="zh-CN"/>
              </w:rPr>
              <w:t xml:space="preserve"> to be further discussed. </w:t>
            </w:r>
          </w:p>
        </w:tc>
      </w:tr>
      <w:tr w:rsidR="00760BF6" w14:paraId="585A4AEF" w14:textId="77777777">
        <w:tc>
          <w:tcPr>
            <w:tcW w:w="2122" w:type="dxa"/>
          </w:tcPr>
          <w:p w14:paraId="3CC7BC45" w14:textId="6E657D15" w:rsidR="00760BF6" w:rsidRDefault="00760BF6" w:rsidP="00760BF6">
            <w:pPr>
              <w:rPr>
                <w:lang w:val="en-US" w:eastAsia="zh-CN"/>
              </w:rPr>
            </w:pPr>
            <w:r>
              <w:t>Lenovo</w:t>
            </w:r>
          </w:p>
        </w:tc>
        <w:tc>
          <w:tcPr>
            <w:tcW w:w="7507" w:type="dxa"/>
          </w:tcPr>
          <w:p w14:paraId="558E8A3E" w14:textId="1EBF37D2" w:rsidR="00760BF6" w:rsidRDefault="00760BF6" w:rsidP="00760BF6">
            <w:pPr>
              <w:rPr>
                <w:lang w:val="en-US" w:eastAsia="zh-CN"/>
              </w:rPr>
            </w:pPr>
            <w:r>
              <w:t>Yes</w:t>
            </w:r>
          </w:p>
        </w:tc>
      </w:tr>
      <w:tr w:rsidR="00825875" w14:paraId="4EE2D7DA" w14:textId="77777777" w:rsidTr="003A199B">
        <w:tc>
          <w:tcPr>
            <w:tcW w:w="2122" w:type="dxa"/>
          </w:tcPr>
          <w:p w14:paraId="0AB50E15" w14:textId="77777777" w:rsidR="00825875" w:rsidRDefault="00825875" w:rsidP="003A199B">
            <w:r>
              <w:t>Qualcomm</w:t>
            </w:r>
          </w:p>
        </w:tc>
        <w:tc>
          <w:tcPr>
            <w:tcW w:w="7507" w:type="dxa"/>
          </w:tcPr>
          <w:p w14:paraId="5EE9EAD5" w14:textId="77777777" w:rsidR="00825875" w:rsidRDefault="00825875" w:rsidP="003A199B">
            <w:r>
              <w:t>Q1: we do not support the partial MG skipping.</w:t>
            </w:r>
          </w:p>
        </w:tc>
      </w:tr>
      <w:tr w:rsidR="00401E39" w14:paraId="3ABF5FC9" w14:textId="77777777">
        <w:tc>
          <w:tcPr>
            <w:tcW w:w="2122" w:type="dxa"/>
          </w:tcPr>
          <w:p w14:paraId="1AF98792" w14:textId="5B1C0DD8" w:rsidR="00401E39" w:rsidRPr="00825875" w:rsidRDefault="00401E39" w:rsidP="00401E39">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71D2B039" w14:textId="5E4C0623" w:rsidR="00401E39" w:rsidRDefault="00401E39" w:rsidP="00401E39">
            <w:pPr>
              <w:rPr>
                <w:lang w:val="en-US" w:eastAsia="zh-CN"/>
              </w:rPr>
            </w:pPr>
            <w:r>
              <w:rPr>
                <w:lang w:eastAsia="zh-CN"/>
              </w:rPr>
              <w:t>Support FL’s view.</w:t>
            </w:r>
          </w:p>
        </w:tc>
      </w:tr>
      <w:tr w:rsidR="00401E39" w14:paraId="1258AAA5" w14:textId="77777777">
        <w:tc>
          <w:tcPr>
            <w:tcW w:w="2122" w:type="dxa"/>
          </w:tcPr>
          <w:p w14:paraId="5ACA7D35" w14:textId="77777777" w:rsidR="00401E39" w:rsidRDefault="00401E39" w:rsidP="00401E39"/>
        </w:tc>
        <w:tc>
          <w:tcPr>
            <w:tcW w:w="7507" w:type="dxa"/>
          </w:tcPr>
          <w:p w14:paraId="25323645" w14:textId="77777777" w:rsidR="00401E39" w:rsidRDefault="00401E39" w:rsidP="00401E39"/>
        </w:tc>
      </w:tr>
      <w:tr w:rsidR="00401E39" w14:paraId="407EE411" w14:textId="77777777">
        <w:tc>
          <w:tcPr>
            <w:tcW w:w="2122" w:type="dxa"/>
          </w:tcPr>
          <w:p w14:paraId="6E972A8B" w14:textId="77777777" w:rsidR="00401E39" w:rsidRDefault="00401E39" w:rsidP="00401E39">
            <w:pPr>
              <w:rPr>
                <w:lang w:eastAsia="zh-CN"/>
              </w:rPr>
            </w:pPr>
          </w:p>
        </w:tc>
        <w:tc>
          <w:tcPr>
            <w:tcW w:w="7507" w:type="dxa"/>
          </w:tcPr>
          <w:p w14:paraId="384815F3" w14:textId="77777777" w:rsidR="00401E39" w:rsidRDefault="00401E39" w:rsidP="00401E39">
            <w:pPr>
              <w:jc w:val="both"/>
              <w:rPr>
                <w:lang w:eastAsia="zh-CN"/>
              </w:rPr>
            </w:pPr>
          </w:p>
        </w:tc>
      </w:tr>
      <w:tr w:rsidR="00401E39" w14:paraId="4D34C259" w14:textId="77777777">
        <w:tc>
          <w:tcPr>
            <w:tcW w:w="2122" w:type="dxa"/>
          </w:tcPr>
          <w:p w14:paraId="5F004361" w14:textId="77777777" w:rsidR="00401E39" w:rsidRDefault="00401E39" w:rsidP="00401E39"/>
        </w:tc>
        <w:tc>
          <w:tcPr>
            <w:tcW w:w="7507" w:type="dxa"/>
          </w:tcPr>
          <w:p w14:paraId="2825CCF6" w14:textId="77777777" w:rsidR="00401E39" w:rsidRDefault="00401E39" w:rsidP="00401E39"/>
        </w:tc>
      </w:tr>
      <w:tr w:rsidR="00401E39" w14:paraId="47D34603" w14:textId="77777777">
        <w:tc>
          <w:tcPr>
            <w:tcW w:w="2122" w:type="dxa"/>
          </w:tcPr>
          <w:p w14:paraId="7C10A705" w14:textId="77777777" w:rsidR="00401E39" w:rsidRDefault="00401E39" w:rsidP="00401E39"/>
        </w:tc>
        <w:tc>
          <w:tcPr>
            <w:tcW w:w="7507" w:type="dxa"/>
          </w:tcPr>
          <w:p w14:paraId="25E47117" w14:textId="77777777" w:rsidR="00401E39" w:rsidRDefault="00401E39" w:rsidP="00401E39"/>
        </w:tc>
      </w:tr>
      <w:tr w:rsidR="00401E39" w14:paraId="6AE2D5AB" w14:textId="77777777">
        <w:tc>
          <w:tcPr>
            <w:tcW w:w="2122" w:type="dxa"/>
          </w:tcPr>
          <w:p w14:paraId="0F31C5F2" w14:textId="77777777" w:rsidR="00401E39" w:rsidRDefault="00401E39" w:rsidP="00401E39"/>
        </w:tc>
        <w:tc>
          <w:tcPr>
            <w:tcW w:w="7507" w:type="dxa"/>
          </w:tcPr>
          <w:p w14:paraId="03839B20" w14:textId="77777777" w:rsidR="00401E39" w:rsidRDefault="00401E39" w:rsidP="00401E39"/>
        </w:tc>
      </w:tr>
      <w:tr w:rsidR="00401E39" w14:paraId="022C1676" w14:textId="77777777">
        <w:tc>
          <w:tcPr>
            <w:tcW w:w="2122" w:type="dxa"/>
          </w:tcPr>
          <w:p w14:paraId="1B2BE00F" w14:textId="77777777" w:rsidR="00401E39" w:rsidRDefault="00401E39" w:rsidP="00401E39"/>
        </w:tc>
        <w:tc>
          <w:tcPr>
            <w:tcW w:w="7507" w:type="dxa"/>
          </w:tcPr>
          <w:p w14:paraId="7D3F5851" w14:textId="77777777" w:rsidR="00401E39" w:rsidRDefault="00401E39" w:rsidP="00401E39"/>
        </w:tc>
      </w:tr>
      <w:tr w:rsidR="00401E39" w14:paraId="214DDA9D" w14:textId="77777777">
        <w:tc>
          <w:tcPr>
            <w:tcW w:w="2122" w:type="dxa"/>
          </w:tcPr>
          <w:p w14:paraId="70666A3B" w14:textId="77777777" w:rsidR="00401E39" w:rsidRDefault="00401E39" w:rsidP="00401E39">
            <w:pPr>
              <w:rPr>
                <w:lang w:eastAsia="zh-CN"/>
              </w:rPr>
            </w:pPr>
          </w:p>
        </w:tc>
        <w:tc>
          <w:tcPr>
            <w:tcW w:w="7507" w:type="dxa"/>
          </w:tcPr>
          <w:p w14:paraId="24065093" w14:textId="77777777" w:rsidR="00401E39" w:rsidRDefault="00401E39" w:rsidP="00401E39">
            <w:pPr>
              <w:rPr>
                <w:lang w:eastAsia="zh-CN"/>
              </w:rPr>
            </w:pPr>
          </w:p>
        </w:tc>
      </w:tr>
      <w:tr w:rsidR="00401E39" w14:paraId="3B3EC494" w14:textId="77777777">
        <w:tc>
          <w:tcPr>
            <w:tcW w:w="2122" w:type="dxa"/>
          </w:tcPr>
          <w:p w14:paraId="42C89040" w14:textId="77777777" w:rsidR="00401E39" w:rsidRDefault="00401E39" w:rsidP="00401E39">
            <w:pPr>
              <w:rPr>
                <w:lang w:eastAsia="zh-CN"/>
              </w:rPr>
            </w:pPr>
          </w:p>
        </w:tc>
        <w:tc>
          <w:tcPr>
            <w:tcW w:w="7507" w:type="dxa"/>
          </w:tcPr>
          <w:p w14:paraId="2352D193" w14:textId="77777777" w:rsidR="00401E39" w:rsidRDefault="00401E39" w:rsidP="00401E39"/>
        </w:tc>
      </w:tr>
      <w:tr w:rsidR="00401E39" w14:paraId="4B2D48A7" w14:textId="77777777">
        <w:tc>
          <w:tcPr>
            <w:tcW w:w="2122" w:type="dxa"/>
          </w:tcPr>
          <w:p w14:paraId="720822E0" w14:textId="77777777" w:rsidR="00401E39" w:rsidRDefault="00401E39" w:rsidP="00401E39">
            <w:pPr>
              <w:rPr>
                <w:lang w:eastAsia="zh-CN"/>
              </w:rPr>
            </w:pPr>
          </w:p>
        </w:tc>
        <w:tc>
          <w:tcPr>
            <w:tcW w:w="7507" w:type="dxa"/>
          </w:tcPr>
          <w:p w14:paraId="3D2EE5A9" w14:textId="77777777" w:rsidR="00401E39" w:rsidRDefault="00401E39" w:rsidP="00401E39"/>
        </w:tc>
      </w:tr>
      <w:tr w:rsidR="00401E39" w14:paraId="0548B861" w14:textId="77777777">
        <w:tc>
          <w:tcPr>
            <w:tcW w:w="2122" w:type="dxa"/>
          </w:tcPr>
          <w:p w14:paraId="23491AB7" w14:textId="77777777" w:rsidR="00401E39" w:rsidRDefault="00401E39" w:rsidP="00401E39">
            <w:pPr>
              <w:rPr>
                <w:lang w:eastAsia="zh-CN"/>
              </w:rPr>
            </w:pPr>
          </w:p>
        </w:tc>
        <w:tc>
          <w:tcPr>
            <w:tcW w:w="7507" w:type="dxa"/>
          </w:tcPr>
          <w:p w14:paraId="4692B579" w14:textId="77777777" w:rsidR="00401E39" w:rsidRDefault="00401E39" w:rsidP="00401E39">
            <w:pPr>
              <w:rPr>
                <w:lang w:eastAsia="zh-CN"/>
              </w:rPr>
            </w:pPr>
          </w:p>
        </w:tc>
      </w:tr>
      <w:tr w:rsidR="00401E39" w14:paraId="2DA5CF9F" w14:textId="77777777">
        <w:tc>
          <w:tcPr>
            <w:tcW w:w="2122" w:type="dxa"/>
          </w:tcPr>
          <w:p w14:paraId="51D61769" w14:textId="77777777" w:rsidR="00401E39" w:rsidRDefault="00401E39" w:rsidP="00401E39">
            <w:pPr>
              <w:rPr>
                <w:lang w:eastAsia="zh-CN"/>
              </w:rPr>
            </w:pPr>
          </w:p>
        </w:tc>
        <w:tc>
          <w:tcPr>
            <w:tcW w:w="7507" w:type="dxa"/>
          </w:tcPr>
          <w:p w14:paraId="1D4CFD80" w14:textId="77777777" w:rsidR="00401E39" w:rsidRDefault="00401E39" w:rsidP="00401E39">
            <w:pPr>
              <w:rPr>
                <w:lang w:eastAsia="zh-CN"/>
              </w:rPr>
            </w:pPr>
          </w:p>
        </w:tc>
      </w:tr>
      <w:tr w:rsidR="00401E39" w14:paraId="1186EF0F" w14:textId="77777777">
        <w:tc>
          <w:tcPr>
            <w:tcW w:w="2122" w:type="dxa"/>
          </w:tcPr>
          <w:p w14:paraId="4D1AE279" w14:textId="77777777" w:rsidR="00401E39" w:rsidRDefault="00401E39" w:rsidP="00401E39">
            <w:pPr>
              <w:rPr>
                <w:lang w:eastAsia="zh-CN"/>
              </w:rPr>
            </w:pPr>
          </w:p>
        </w:tc>
        <w:tc>
          <w:tcPr>
            <w:tcW w:w="7507" w:type="dxa"/>
          </w:tcPr>
          <w:p w14:paraId="1B6F2263" w14:textId="77777777" w:rsidR="00401E39" w:rsidRDefault="00401E39" w:rsidP="00401E39"/>
        </w:tc>
      </w:tr>
      <w:tr w:rsidR="00401E39" w14:paraId="50D7843D" w14:textId="77777777">
        <w:tc>
          <w:tcPr>
            <w:tcW w:w="2122" w:type="dxa"/>
          </w:tcPr>
          <w:p w14:paraId="008DC3AE" w14:textId="77777777" w:rsidR="00401E39" w:rsidRDefault="00401E39" w:rsidP="00401E39">
            <w:pPr>
              <w:rPr>
                <w:lang w:eastAsia="zh-CN"/>
              </w:rPr>
            </w:pPr>
          </w:p>
        </w:tc>
        <w:tc>
          <w:tcPr>
            <w:tcW w:w="7507" w:type="dxa"/>
          </w:tcPr>
          <w:p w14:paraId="5998AAA6" w14:textId="77777777" w:rsidR="00401E39" w:rsidRDefault="00401E39" w:rsidP="00401E39"/>
        </w:tc>
      </w:tr>
      <w:tr w:rsidR="00401E39" w14:paraId="1E25AFA5" w14:textId="77777777">
        <w:tc>
          <w:tcPr>
            <w:tcW w:w="2122" w:type="dxa"/>
          </w:tcPr>
          <w:p w14:paraId="76F8E69B" w14:textId="77777777" w:rsidR="00401E39" w:rsidRDefault="00401E39" w:rsidP="00401E39">
            <w:pPr>
              <w:rPr>
                <w:lang w:eastAsia="zh-CN"/>
              </w:rPr>
            </w:pPr>
          </w:p>
        </w:tc>
        <w:tc>
          <w:tcPr>
            <w:tcW w:w="7507" w:type="dxa"/>
          </w:tcPr>
          <w:p w14:paraId="45B3CF54" w14:textId="77777777" w:rsidR="00401E39" w:rsidRDefault="00401E39" w:rsidP="00401E39"/>
        </w:tc>
      </w:tr>
    </w:tbl>
    <w:p w14:paraId="26D01686" w14:textId="77777777" w:rsidR="00CF468F" w:rsidRDefault="00CF468F"/>
    <w:p w14:paraId="17FCD465" w14:textId="77777777" w:rsidR="00CF468F" w:rsidRDefault="00CF468F"/>
    <w:p w14:paraId="596CE5A1" w14:textId="77777777" w:rsidR="00CF468F" w:rsidRDefault="00CF468F"/>
    <w:p w14:paraId="41B24182" w14:textId="77777777" w:rsidR="00CF468F" w:rsidRDefault="00BE6F91">
      <w:pPr>
        <w:pStyle w:val="Heading2"/>
      </w:pPr>
      <w:r>
        <w:t>Other issues</w:t>
      </w:r>
    </w:p>
    <w:p w14:paraId="6E87E0E8" w14:textId="77777777" w:rsidR="00CF468F" w:rsidRDefault="00CF468F"/>
    <w:p w14:paraId="6DCC0576" w14:textId="77777777" w:rsidR="00CF468F" w:rsidRDefault="00BE6F91">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CF468F" w14:paraId="72BE67D6" w14:textId="77777777">
        <w:tc>
          <w:tcPr>
            <w:tcW w:w="2122" w:type="dxa"/>
            <w:shd w:val="clear" w:color="auto" w:fill="EDEDED" w:themeFill="accent3" w:themeFillTint="33"/>
            <w:vAlign w:val="center"/>
          </w:tcPr>
          <w:p w14:paraId="46FA7056"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10B45F73" w14:textId="77777777" w:rsidR="00CF468F" w:rsidRDefault="00BE6F91">
            <w:pPr>
              <w:jc w:val="center"/>
              <w:rPr>
                <w:b/>
                <w:bCs/>
              </w:rPr>
            </w:pPr>
            <w:r>
              <w:rPr>
                <w:b/>
                <w:bCs/>
              </w:rPr>
              <w:t>Proposals/Observations</w:t>
            </w:r>
          </w:p>
        </w:tc>
      </w:tr>
      <w:tr w:rsidR="00CF468F" w14:paraId="4359365D" w14:textId="77777777">
        <w:tc>
          <w:tcPr>
            <w:tcW w:w="2122" w:type="dxa"/>
          </w:tcPr>
          <w:p w14:paraId="0DA26B44" w14:textId="77777777" w:rsidR="00CF468F" w:rsidRDefault="00BE6F91">
            <w:r>
              <w:t>Apple</w:t>
            </w:r>
          </w:p>
        </w:tc>
        <w:tc>
          <w:tcPr>
            <w:tcW w:w="7507" w:type="dxa"/>
          </w:tcPr>
          <w:p w14:paraId="2AF9C02F" w14:textId="77777777" w:rsidR="00CF468F" w:rsidRDefault="00BE6F91">
            <w:pPr>
              <w:rPr>
                <w:lang w:eastAsia="zh-CN"/>
              </w:rPr>
            </w:pPr>
            <w:r>
              <w:rPr>
                <w:lang w:eastAsia="zh-CN"/>
              </w:rPr>
              <w:t xml:space="preserve">Observation: there is no RAN1 agreement on RRM measurement adaptation evaluation methodology. </w:t>
            </w:r>
          </w:p>
          <w:p w14:paraId="4A4E928E" w14:textId="77777777" w:rsidR="00CF468F" w:rsidRDefault="00BE6F91">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CF468F" w14:paraId="207471B6" w14:textId="77777777">
        <w:tc>
          <w:tcPr>
            <w:tcW w:w="2122" w:type="dxa"/>
          </w:tcPr>
          <w:p w14:paraId="50877363" w14:textId="77777777" w:rsidR="00CF468F" w:rsidRDefault="00BE6F91">
            <w:r>
              <w:t>TCL</w:t>
            </w:r>
          </w:p>
        </w:tc>
        <w:tc>
          <w:tcPr>
            <w:tcW w:w="7507" w:type="dxa"/>
          </w:tcPr>
          <w:p w14:paraId="7762827D" w14:textId="77777777" w:rsidR="00CF468F" w:rsidRDefault="00BE6F91">
            <w:pPr>
              <w:spacing w:line="320" w:lineRule="exact"/>
              <w:jc w:val="both"/>
            </w:pPr>
            <w:r>
              <w:t>Proposal 7: Interaction between DRX and solutions to enable Tx/Rx during measurement restrictions can be studied.</w:t>
            </w:r>
          </w:p>
          <w:p w14:paraId="1934FA56" w14:textId="77777777" w:rsidR="00CF468F" w:rsidRDefault="00BE6F91">
            <w:pPr>
              <w:spacing w:line="320" w:lineRule="exact"/>
              <w:jc w:val="both"/>
            </w:pPr>
            <w:r>
              <w:t>Proposal 8: When more than one CG configurations activation simultaneously, a UTO-UCI use to indicate un-used TOs within more than one CG configurations can be considered.</w:t>
            </w:r>
          </w:p>
        </w:tc>
      </w:tr>
    </w:tbl>
    <w:p w14:paraId="2E3B1CFF" w14:textId="77777777" w:rsidR="00CF468F" w:rsidRDefault="00CF468F"/>
    <w:p w14:paraId="2CD44039" w14:textId="77777777" w:rsidR="00CF468F" w:rsidRDefault="00BE6F91">
      <w:pPr>
        <w:pStyle w:val="Heading3"/>
      </w:pPr>
      <w:r>
        <w:t>Moderator's summary of contributions</w:t>
      </w:r>
    </w:p>
    <w:p w14:paraId="65B09F86" w14:textId="77777777" w:rsidR="00CF468F" w:rsidRDefault="00BE6F91">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43E4C932" w14:textId="77777777" w:rsidR="00CF468F" w:rsidRDefault="00BE6F91">
      <w:pPr>
        <w:jc w:val="both"/>
        <w:rPr>
          <w:lang w:val="en-US"/>
        </w:rPr>
      </w:pPr>
      <w:r>
        <w:rPr>
          <w:b/>
          <w:bCs/>
          <w:lang w:val="en-US"/>
        </w:rPr>
        <w:t>Issue 1</w:t>
      </w:r>
      <w:r>
        <w:rPr>
          <w:lang w:val="en-US"/>
        </w:rPr>
        <w:t xml:space="preserve"> - Valid downlink slot:</w:t>
      </w:r>
    </w:p>
    <w:p w14:paraId="3B07641F" w14:textId="77777777" w:rsidR="00CF468F" w:rsidRDefault="00BE6F91">
      <w:pPr>
        <w:pStyle w:val="ListParagraph"/>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598D4C0" w14:textId="77777777" w:rsidR="00CF468F" w:rsidRDefault="00CF468F">
      <w:pPr>
        <w:jc w:val="both"/>
        <w:rPr>
          <w:lang w:val="en-US" w:eastAsia="zh-CN"/>
        </w:rPr>
      </w:pPr>
    </w:p>
    <w:p w14:paraId="73269B45" w14:textId="77777777" w:rsidR="00CF468F" w:rsidRDefault="00BE6F91">
      <w:pPr>
        <w:jc w:val="both"/>
        <w:rPr>
          <w:lang w:val="en-US"/>
        </w:rPr>
      </w:pPr>
      <w:r>
        <w:rPr>
          <w:b/>
          <w:bCs/>
          <w:lang w:val="en-US"/>
        </w:rPr>
        <w:t>Issue 2</w:t>
      </w:r>
      <w:r>
        <w:rPr>
          <w:lang w:val="en-US"/>
        </w:rPr>
        <w:t xml:space="preserve"> - Interaction with C-DRX:</w:t>
      </w:r>
    </w:p>
    <w:p w14:paraId="2B1F97E2" w14:textId="77777777" w:rsidR="00CF468F" w:rsidRDefault="00BE6F91">
      <w:pPr>
        <w:pStyle w:val="ListParagraph"/>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76128FA4" w14:textId="77777777" w:rsidR="00CF468F" w:rsidRDefault="00CF468F">
      <w:pPr>
        <w:jc w:val="both"/>
        <w:rPr>
          <w:lang w:val="en-US"/>
        </w:rPr>
      </w:pPr>
    </w:p>
    <w:p w14:paraId="411D7EEA" w14:textId="77777777" w:rsidR="00CF468F" w:rsidRDefault="00BE6F91">
      <w:pPr>
        <w:jc w:val="both"/>
        <w:rPr>
          <w:lang w:val="en-US"/>
        </w:rPr>
      </w:pPr>
      <w:r>
        <w:rPr>
          <w:b/>
          <w:bCs/>
          <w:lang w:val="en-US"/>
        </w:rPr>
        <w:t>Issue 3</w:t>
      </w:r>
      <w:r>
        <w:rPr>
          <w:lang w:val="en-US"/>
        </w:rPr>
        <w:t xml:space="preserve"> - UTO-UCI for multiple CG configuration: </w:t>
      </w:r>
    </w:p>
    <w:p w14:paraId="239AA60F" w14:textId="77777777" w:rsidR="00CF468F" w:rsidRDefault="00BE6F91">
      <w:pPr>
        <w:pStyle w:val="ListParagraph"/>
        <w:numPr>
          <w:ilvl w:val="0"/>
          <w:numId w:val="65"/>
        </w:numPr>
        <w:jc w:val="both"/>
        <w:rPr>
          <w:sz w:val="20"/>
          <w:szCs w:val="20"/>
          <w:lang w:val="en-US"/>
        </w:rPr>
      </w:pPr>
      <w:r>
        <w:rPr>
          <w:sz w:val="20"/>
          <w:szCs w:val="20"/>
          <w:lang w:val="en-US"/>
        </w:rPr>
        <w:lastRenderedPageBreak/>
        <w:t xml:space="preserve">Support extension of UTO-UCI to multiple CG configurations: </w:t>
      </w:r>
      <w:r>
        <w:rPr>
          <w:b/>
          <w:bCs/>
          <w:sz w:val="20"/>
          <w:szCs w:val="20"/>
          <w:lang w:val="en-US"/>
        </w:rPr>
        <w:t>TCL</w:t>
      </w:r>
    </w:p>
    <w:p w14:paraId="7EE15920" w14:textId="77777777" w:rsidR="00CF468F" w:rsidRDefault="00CF468F">
      <w:pPr>
        <w:rPr>
          <w:lang w:val="en-US"/>
        </w:rPr>
      </w:pPr>
    </w:p>
    <w:p w14:paraId="26250C00" w14:textId="77777777" w:rsidR="00CF468F" w:rsidRDefault="00BE6F91">
      <w:pPr>
        <w:pStyle w:val="Heading3"/>
      </w:pPr>
      <w:r>
        <w:t>Low priority discussion: Round #1</w:t>
      </w:r>
    </w:p>
    <w:p w14:paraId="764A1AB6" w14:textId="77777777" w:rsidR="00CF468F" w:rsidRDefault="00CF468F">
      <w:pPr>
        <w:rPr>
          <w:lang w:val="en-US"/>
        </w:rPr>
      </w:pPr>
    </w:p>
    <w:p w14:paraId="13EFB999" w14:textId="77777777" w:rsidR="00CF468F" w:rsidRDefault="00BE6F91">
      <w:pPr>
        <w:rPr>
          <w:lang w:val="en-US"/>
        </w:rPr>
      </w:pPr>
      <w:r>
        <w:rPr>
          <w:highlight w:val="cyan"/>
          <w:lang w:val="en-US"/>
        </w:rPr>
        <w:t>Moderator’s comments and recommendation:</w:t>
      </w:r>
      <w:r>
        <w:rPr>
          <w:lang w:val="en-US"/>
        </w:rPr>
        <w:t xml:space="preserve"> </w:t>
      </w:r>
    </w:p>
    <w:p w14:paraId="6EAFD143" w14:textId="77777777" w:rsidR="00CF468F" w:rsidRDefault="00BE6F91">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69FBD765" w14:textId="77777777" w:rsidR="00CF468F" w:rsidRDefault="00BE6F91">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7D8338CC" w14:textId="77777777" w:rsidR="00CF468F" w:rsidRDefault="00BE6F91">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2E26D4A9" w14:textId="77777777" w:rsidR="00CF468F" w:rsidRDefault="00CF468F">
      <w:pPr>
        <w:rPr>
          <w:lang w:val="en-US"/>
        </w:rPr>
      </w:pPr>
    </w:p>
    <w:p w14:paraId="22B91643" w14:textId="77777777" w:rsidR="00CF468F" w:rsidRDefault="00BE6F91">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CF468F" w14:paraId="27549859" w14:textId="77777777">
        <w:tc>
          <w:tcPr>
            <w:tcW w:w="9629" w:type="dxa"/>
          </w:tcPr>
          <w:p w14:paraId="3197CB07" w14:textId="77777777" w:rsidR="00CF468F" w:rsidRDefault="00BE6F91">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736548C6" w14:textId="77777777" w:rsidR="00CF468F" w:rsidRDefault="00CF468F">
      <w:pPr>
        <w:rPr>
          <w:lang w:val="en-US"/>
        </w:rPr>
      </w:pPr>
    </w:p>
    <w:p w14:paraId="0FA5C7D9" w14:textId="77777777" w:rsidR="00CF468F" w:rsidRDefault="00CF468F">
      <w:pPr>
        <w:rPr>
          <w:lang w:val="en-US"/>
        </w:rPr>
      </w:pPr>
    </w:p>
    <w:p w14:paraId="65F0834E" w14:textId="77777777" w:rsidR="00CF468F" w:rsidRDefault="00CF468F">
      <w:pPr>
        <w:rPr>
          <w:lang w:val="en-US"/>
        </w:rPr>
      </w:pPr>
    </w:p>
    <w:tbl>
      <w:tblPr>
        <w:tblStyle w:val="TableGrid"/>
        <w:tblW w:w="0" w:type="auto"/>
        <w:tblLook w:val="04A0" w:firstRow="1" w:lastRow="0" w:firstColumn="1" w:lastColumn="0" w:noHBand="0" w:noVBand="1"/>
      </w:tblPr>
      <w:tblGrid>
        <w:gridCol w:w="2122"/>
        <w:gridCol w:w="7507"/>
      </w:tblGrid>
      <w:tr w:rsidR="00CF468F" w14:paraId="28928425" w14:textId="77777777">
        <w:tc>
          <w:tcPr>
            <w:tcW w:w="2122" w:type="dxa"/>
            <w:shd w:val="clear" w:color="auto" w:fill="DEEAF6" w:themeFill="accent1" w:themeFillTint="33"/>
            <w:vAlign w:val="center"/>
          </w:tcPr>
          <w:p w14:paraId="56EA3F5F"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738DF8E6" w14:textId="77777777" w:rsidR="00CF468F" w:rsidRDefault="00BE6F91">
            <w:pPr>
              <w:jc w:val="center"/>
              <w:rPr>
                <w:b/>
                <w:bCs/>
              </w:rPr>
            </w:pPr>
            <w:r>
              <w:rPr>
                <w:b/>
                <w:bCs/>
              </w:rPr>
              <w:t>Answers/Comments</w:t>
            </w:r>
          </w:p>
        </w:tc>
      </w:tr>
      <w:tr w:rsidR="00760BF6" w14:paraId="370B0AF6" w14:textId="77777777">
        <w:tc>
          <w:tcPr>
            <w:tcW w:w="2122" w:type="dxa"/>
          </w:tcPr>
          <w:p w14:paraId="17E44B32" w14:textId="4BF3FA89" w:rsidR="00760BF6" w:rsidRDefault="00760BF6" w:rsidP="00760BF6">
            <w:r>
              <w:t>Lenovo</w:t>
            </w:r>
          </w:p>
        </w:tc>
        <w:tc>
          <w:tcPr>
            <w:tcW w:w="7507" w:type="dxa"/>
          </w:tcPr>
          <w:p w14:paraId="2C258925" w14:textId="69DF41C5" w:rsidR="00760BF6" w:rsidRDefault="00760BF6" w:rsidP="00760BF6">
            <w:r>
              <w:t>Yes</w:t>
            </w:r>
          </w:p>
        </w:tc>
      </w:tr>
      <w:tr w:rsidR="001E6E20" w14:paraId="22B99FEE" w14:textId="77777777" w:rsidTr="003A199B">
        <w:tc>
          <w:tcPr>
            <w:tcW w:w="2122" w:type="dxa"/>
          </w:tcPr>
          <w:p w14:paraId="73B1818F" w14:textId="77777777" w:rsidR="001E6E20" w:rsidRDefault="001E6E20" w:rsidP="003A199B">
            <w:r>
              <w:t>Qualcomm</w:t>
            </w:r>
          </w:p>
        </w:tc>
        <w:tc>
          <w:tcPr>
            <w:tcW w:w="7507" w:type="dxa"/>
          </w:tcPr>
          <w:p w14:paraId="7BC430C6" w14:textId="77777777" w:rsidR="001E6E20" w:rsidRDefault="001E6E20" w:rsidP="003A199B">
            <w:r>
              <w:t xml:space="preserve">We agree with Moderator’s recommendations. </w:t>
            </w:r>
          </w:p>
          <w:p w14:paraId="30901670" w14:textId="77777777" w:rsidR="001E6E20" w:rsidRDefault="001E6E20" w:rsidP="003A199B">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401E39" w14:paraId="792A5A3F" w14:textId="77777777">
        <w:tc>
          <w:tcPr>
            <w:tcW w:w="2122" w:type="dxa"/>
          </w:tcPr>
          <w:p w14:paraId="3DB053E3" w14:textId="209F0722" w:rsidR="00401E39" w:rsidRDefault="00401E39" w:rsidP="00401E39">
            <w:pPr>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08F011C" w14:textId="0FE173E7" w:rsidR="00401E39" w:rsidRDefault="00401E39" w:rsidP="00401E39">
            <w:pPr>
              <w:rPr>
                <w:rFonts w:eastAsia="Malgun Gothic"/>
                <w:lang w:eastAsia="ko-KR"/>
              </w:rPr>
            </w:pPr>
            <w:r>
              <w:rPr>
                <w:lang w:eastAsia="zh-CN"/>
              </w:rPr>
              <w:t>Support FL’s view.</w:t>
            </w:r>
          </w:p>
        </w:tc>
      </w:tr>
      <w:tr w:rsidR="00401E39" w14:paraId="7DCDC895" w14:textId="77777777">
        <w:tc>
          <w:tcPr>
            <w:tcW w:w="2122" w:type="dxa"/>
          </w:tcPr>
          <w:p w14:paraId="68D5233D" w14:textId="77777777" w:rsidR="00401E39" w:rsidRDefault="00401E39" w:rsidP="00401E39"/>
        </w:tc>
        <w:tc>
          <w:tcPr>
            <w:tcW w:w="7507" w:type="dxa"/>
          </w:tcPr>
          <w:p w14:paraId="53B5BAD8" w14:textId="77777777" w:rsidR="00401E39" w:rsidRDefault="00401E39" w:rsidP="00401E39"/>
        </w:tc>
      </w:tr>
      <w:tr w:rsidR="00401E39" w14:paraId="3884925A" w14:textId="77777777">
        <w:tc>
          <w:tcPr>
            <w:tcW w:w="2122" w:type="dxa"/>
          </w:tcPr>
          <w:p w14:paraId="5A94ED58" w14:textId="77777777" w:rsidR="00401E39" w:rsidRDefault="00401E39" w:rsidP="00401E39"/>
        </w:tc>
        <w:tc>
          <w:tcPr>
            <w:tcW w:w="7507" w:type="dxa"/>
          </w:tcPr>
          <w:p w14:paraId="1E62347E" w14:textId="77777777" w:rsidR="00401E39" w:rsidRDefault="00401E39" w:rsidP="00401E39"/>
        </w:tc>
      </w:tr>
      <w:tr w:rsidR="00401E39" w14:paraId="301A8DC7" w14:textId="77777777">
        <w:tc>
          <w:tcPr>
            <w:tcW w:w="2122" w:type="dxa"/>
          </w:tcPr>
          <w:p w14:paraId="50EF5299" w14:textId="77777777" w:rsidR="00401E39" w:rsidRDefault="00401E39" w:rsidP="00401E39"/>
        </w:tc>
        <w:tc>
          <w:tcPr>
            <w:tcW w:w="7507" w:type="dxa"/>
          </w:tcPr>
          <w:p w14:paraId="08409180" w14:textId="77777777" w:rsidR="00401E39" w:rsidRDefault="00401E39" w:rsidP="00401E39"/>
        </w:tc>
      </w:tr>
      <w:tr w:rsidR="00401E39" w14:paraId="61AE533D" w14:textId="77777777">
        <w:tc>
          <w:tcPr>
            <w:tcW w:w="2122" w:type="dxa"/>
          </w:tcPr>
          <w:p w14:paraId="05BDE091" w14:textId="77777777" w:rsidR="00401E39" w:rsidRDefault="00401E39" w:rsidP="00401E39"/>
        </w:tc>
        <w:tc>
          <w:tcPr>
            <w:tcW w:w="7507" w:type="dxa"/>
          </w:tcPr>
          <w:p w14:paraId="605CC2E9" w14:textId="77777777" w:rsidR="00401E39" w:rsidRDefault="00401E39" w:rsidP="00401E39"/>
        </w:tc>
      </w:tr>
      <w:tr w:rsidR="00401E39" w14:paraId="412C1C57" w14:textId="77777777">
        <w:tc>
          <w:tcPr>
            <w:tcW w:w="2122" w:type="dxa"/>
          </w:tcPr>
          <w:p w14:paraId="77BC28E4" w14:textId="77777777" w:rsidR="00401E39" w:rsidRDefault="00401E39" w:rsidP="00401E39"/>
        </w:tc>
        <w:tc>
          <w:tcPr>
            <w:tcW w:w="7507" w:type="dxa"/>
          </w:tcPr>
          <w:p w14:paraId="0879BBF3" w14:textId="77777777" w:rsidR="00401E39" w:rsidRDefault="00401E39" w:rsidP="00401E39"/>
        </w:tc>
      </w:tr>
    </w:tbl>
    <w:p w14:paraId="5447FEE2" w14:textId="77777777" w:rsidR="00CF468F" w:rsidRDefault="00CF468F"/>
    <w:p w14:paraId="690A16AA" w14:textId="77777777" w:rsidR="00CF468F" w:rsidRDefault="00CF468F"/>
    <w:p w14:paraId="43146D8C" w14:textId="77777777" w:rsidR="00CF468F" w:rsidRDefault="00CF468F"/>
    <w:p w14:paraId="01BB5C05" w14:textId="77777777" w:rsidR="00CF468F" w:rsidRDefault="00CF468F"/>
    <w:p w14:paraId="0BC5DC39" w14:textId="77777777" w:rsidR="00CF468F" w:rsidRDefault="00BE6F91">
      <w:pPr>
        <w:pStyle w:val="Heading1"/>
      </w:pPr>
      <w:r>
        <w:lastRenderedPageBreak/>
        <w:t>Proposals for online sessions</w:t>
      </w:r>
    </w:p>
    <w:p w14:paraId="409E3739" w14:textId="77777777" w:rsidR="00CF468F" w:rsidRDefault="00CF468F"/>
    <w:p w14:paraId="10B95F3D" w14:textId="77777777" w:rsidR="00CF468F" w:rsidRDefault="00BE6F91">
      <w:pPr>
        <w:pStyle w:val="Heading2"/>
      </w:pPr>
      <w:r>
        <w:t>Online session on Tuesday</w:t>
      </w:r>
    </w:p>
    <w:p w14:paraId="3287740A" w14:textId="77777777" w:rsidR="00CF468F" w:rsidRDefault="00CF468F">
      <w:pPr>
        <w:rPr>
          <w:lang w:val="en-US"/>
        </w:rPr>
      </w:pPr>
    </w:p>
    <w:p w14:paraId="117B650C" w14:textId="77777777" w:rsidR="00CF468F" w:rsidRDefault="00CF468F">
      <w:pPr>
        <w:rPr>
          <w:lang w:val="en-US"/>
        </w:rPr>
      </w:pPr>
    </w:p>
    <w:p w14:paraId="45E046CA" w14:textId="77777777" w:rsidR="00CF468F" w:rsidRDefault="00BE6F91">
      <w:pPr>
        <w:pStyle w:val="Heading1"/>
      </w:pPr>
      <w:r>
        <w:t>Agreements</w:t>
      </w:r>
    </w:p>
    <w:p w14:paraId="48088D85" w14:textId="77777777" w:rsidR="00CF468F" w:rsidRDefault="00CF468F"/>
    <w:p w14:paraId="0B2A14DD" w14:textId="77777777" w:rsidR="00CF468F" w:rsidRDefault="00BE6F91">
      <w:pPr>
        <w:pStyle w:val="Heading2"/>
      </w:pPr>
      <w:r>
        <w:t xml:space="preserve">RAN1#116 </w:t>
      </w:r>
    </w:p>
    <w:p w14:paraId="686F2B30" w14:textId="77777777" w:rsidR="00CF468F" w:rsidRDefault="00BE6F91">
      <w:pPr>
        <w:spacing w:after="0"/>
        <w:rPr>
          <w:b/>
          <w:bCs/>
          <w:sz w:val="18"/>
          <w:szCs w:val="18"/>
          <w:highlight w:val="green"/>
          <w:lang w:eastAsia="zh-CN"/>
        </w:rPr>
      </w:pPr>
      <w:r>
        <w:rPr>
          <w:b/>
          <w:bCs/>
          <w:sz w:val="18"/>
          <w:szCs w:val="18"/>
          <w:highlight w:val="green"/>
          <w:lang w:eastAsia="zh-CN"/>
        </w:rPr>
        <w:t>Agreement</w:t>
      </w:r>
    </w:p>
    <w:p w14:paraId="0BD8C687" w14:textId="77777777" w:rsidR="00CF468F" w:rsidRDefault="00BE6F91">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1644E6B6" w14:textId="77777777" w:rsidR="00CF468F" w:rsidRDefault="00BE6F91">
      <w:pPr>
        <w:pStyle w:val="ListParagraph"/>
        <w:numPr>
          <w:ilvl w:val="0"/>
          <w:numId w:val="66"/>
        </w:numPr>
        <w:rPr>
          <w:sz w:val="18"/>
          <w:szCs w:val="18"/>
          <w:lang w:val="en-US"/>
        </w:rPr>
      </w:pPr>
      <w:r>
        <w:rPr>
          <w:sz w:val="18"/>
          <w:szCs w:val="18"/>
          <w:lang w:val="en-US"/>
        </w:rPr>
        <w:t>FFS: Other types of solutions.</w:t>
      </w:r>
    </w:p>
    <w:p w14:paraId="6C539A66" w14:textId="77777777" w:rsidR="00CF468F" w:rsidRDefault="00BE6F91">
      <w:pPr>
        <w:pStyle w:val="ListParagraph"/>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5E57236E" w14:textId="77777777" w:rsidR="00CF468F" w:rsidRDefault="00CF468F">
      <w:pPr>
        <w:spacing w:after="0"/>
        <w:rPr>
          <w:sz w:val="18"/>
          <w:szCs w:val="18"/>
          <w:lang w:eastAsia="zh-CN"/>
        </w:rPr>
      </w:pPr>
    </w:p>
    <w:p w14:paraId="4FF70DD9" w14:textId="77777777" w:rsidR="00CF468F" w:rsidRDefault="00BE6F91">
      <w:pPr>
        <w:spacing w:after="0"/>
        <w:rPr>
          <w:b/>
          <w:bCs/>
          <w:sz w:val="18"/>
          <w:szCs w:val="18"/>
          <w:highlight w:val="green"/>
          <w:lang w:eastAsia="zh-CN"/>
        </w:rPr>
      </w:pPr>
      <w:r>
        <w:rPr>
          <w:b/>
          <w:bCs/>
          <w:sz w:val="18"/>
          <w:szCs w:val="18"/>
          <w:highlight w:val="green"/>
          <w:lang w:eastAsia="zh-CN"/>
        </w:rPr>
        <w:t>Agreement</w:t>
      </w:r>
    </w:p>
    <w:p w14:paraId="53DB2455" w14:textId="77777777" w:rsidR="00CF468F" w:rsidRDefault="00BE6F91">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190DBD4E" w14:textId="77777777" w:rsidR="00CF468F" w:rsidRDefault="00BE6F91">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F240671" w14:textId="77777777" w:rsidR="00CF468F" w:rsidRDefault="00CF468F">
      <w:pPr>
        <w:spacing w:after="0"/>
        <w:rPr>
          <w:sz w:val="18"/>
          <w:szCs w:val="18"/>
          <w:lang w:val="en-US"/>
        </w:rPr>
      </w:pPr>
    </w:p>
    <w:p w14:paraId="6418043A" w14:textId="77777777" w:rsidR="00CF468F" w:rsidRDefault="00CF468F">
      <w:pPr>
        <w:spacing w:after="0"/>
        <w:rPr>
          <w:sz w:val="18"/>
          <w:szCs w:val="18"/>
          <w:lang w:val="en-US"/>
        </w:rPr>
      </w:pPr>
    </w:p>
    <w:p w14:paraId="0867037C" w14:textId="77777777" w:rsidR="00CF468F" w:rsidRDefault="00CF468F">
      <w:pPr>
        <w:spacing w:after="0"/>
        <w:rPr>
          <w:sz w:val="18"/>
          <w:szCs w:val="18"/>
          <w:lang w:val="en-US"/>
        </w:rPr>
      </w:pPr>
    </w:p>
    <w:p w14:paraId="72FD5A6D" w14:textId="77777777" w:rsidR="00CF468F" w:rsidRDefault="00BE6F91">
      <w:pPr>
        <w:spacing w:after="0"/>
        <w:rPr>
          <w:b/>
          <w:bCs/>
          <w:sz w:val="18"/>
          <w:szCs w:val="18"/>
          <w:highlight w:val="green"/>
          <w:lang w:eastAsia="zh-CN"/>
        </w:rPr>
      </w:pPr>
      <w:r>
        <w:rPr>
          <w:b/>
          <w:bCs/>
          <w:sz w:val="18"/>
          <w:szCs w:val="18"/>
          <w:highlight w:val="green"/>
          <w:lang w:eastAsia="zh-CN"/>
        </w:rPr>
        <w:t>Agreement</w:t>
      </w:r>
    </w:p>
    <w:p w14:paraId="7C82F224" w14:textId="77777777" w:rsidR="00CF468F" w:rsidRDefault="00BE6F91">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46905AAB" w14:textId="77777777" w:rsidR="00CF468F" w:rsidRDefault="00BE6F91">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2AF33B3F" w14:textId="77777777" w:rsidR="00CF468F" w:rsidRDefault="00BE6F91">
      <w:pPr>
        <w:pStyle w:val="ListParagraph"/>
        <w:numPr>
          <w:ilvl w:val="1"/>
          <w:numId w:val="18"/>
        </w:numPr>
        <w:rPr>
          <w:sz w:val="18"/>
          <w:szCs w:val="18"/>
          <w:lang w:val="en-US"/>
        </w:rPr>
      </w:pPr>
      <w:r>
        <w:rPr>
          <w:sz w:val="18"/>
          <w:szCs w:val="18"/>
          <w:lang w:val="en-US"/>
        </w:rPr>
        <w:t>FFS: details</w:t>
      </w:r>
    </w:p>
    <w:p w14:paraId="5034B3A8" w14:textId="77777777" w:rsidR="00CF468F" w:rsidRDefault="00BE6F91">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10DD10B9" w14:textId="77777777" w:rsidR="00CF468F" w:rsidRDefault="00BE6F91">
      <w:pPr>
        <w:pStyle w:val="ListParagraph"/>
        <w:numPr>
          <w:ilvl w:val="1"/>
          <w:numId w:val="18"/>
        </w:numPr>
        <w:rPr>
          <w:sz w:val="18"/>
          <w:szCs w:val="18"/>
          <w:lang w:val="en-US"/>
        </w:rPr>
      </w:pPr>
      <w:r>
        <w:rPr>
          <w:sz w:val="18"/>
          <w:szCs w:val="18"/>
          <w:lang w:val="en-US"/>
        </w:rPr>
        <w:t>FFS: details</w:t>
      </w:r>
    </w:p>
    <w:p w14:paraId="0BD730C6" w14:textId="77777777" w:rsidR="00CF468F" w:rsidRDefault="00BE6F91">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5976CBCF" w14:textId="77777777" w:rsidR="00CF468F" w:rsidRDefault="00BE6F91">
      <w:pPr>
        <w:pStyle w:val="ListParagraph"/>
        <w:numPr>
          <w:ilvl w:val="1"/>
          <w:numId w:val="18"/>
        </w:numPr>
        <w:rPr>
          <w:sz w:val="18"/>
          <w:szCs w:val="18"/>
          <w:lang w:val="en-US"/>
        </w:rPr>
      </w:pPr>
      <w:r>
        <w:rPr>
          <w:sz w:val="18"/>
          <w:szCs w:val="18"/>
          <w:lang w:val="en-US"/>
        </w:rPr>
        <w:t>FFS: details</w:t>
      </w:r>
    </w:p>
    <w:p w14:paraId="3D75A0A9" w14:textId="77777777" w:rsidR="00CF468F" w:rsidRDefault="00BE6F91">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64A152C7" w14:textId="77777777" w:rsidR="00CF468F" w:rsidRDefault="00BE6F91">
      <w:pPr>
        <w:pStyle w:val="ListParagraph"/>
        <w:numPr>
          <w:ilvl w:val="1"/>
          <w:numId w:val="18"/>
        </w:numPr>
        <w:rPr>
          <w:sz w:val="18"/>
          <w:szCs w:val="18"/>
        </w:rPr>
      </w:pPr>
      <w:r>
        <w:rPr>
          <w:sz w:val="18"/>
          <w:szCs w:val="18"/>
          <w:lang w:val="en-US"/>
        </w:rPr>
        <w:t>FFS: details</w:t>
      </w:r>
    </w:p>
    <w:p w14:paraId="1BF17EE7" w14:textId="77777777" w:rsidR="00CF468F" w:rsidRDefault="00BE6F91">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1A9E18E5" w14:textId="77777777" w:rsidR="00CF468F" w:rsidRDefault="00BE6F91">
      <w:pPr>
        <w:pStyle w:val="ListParagraph"/>
        <w:numPr>
          <w:ilvl w:val="1"/>
          <w:numId w:val="18"/>
        </w:numPr>
        <w:rPr>
          <w:sz w:val="18"/>
          <w:szCs w:val="18"/>
        </w:rPr>
      </w:pPr>
      <w:r>
        <w:rPr>
          <w:sz w:val="18"/>
          <w:szCs w:val="18"/>
          <w:lang w:val="en-US"/>
        </w:rPr>
        <w:t>FFS: details</w:t>
      </w:r>
    </w:p>
    <w:p w14:paraId="3E2DCCC7" w14:textId="77777777" w:rsidR="00CF468F" w:rsidRDefault="00BE6F91">
      <w:pPr>
        <w:spacing w:after="0"/>
        <w:rPr>
          <w:sz w:val="18"/>
          <w:szCs w:val="18"/>
        </w:rPr>
      </w:pPr>
      <w:r>
        <w:rPr>
          <w:sz w:val="18"/>
          <w:szCs w:val="18"/>
        </w:rPr>
        <w:t>Companies are encouraged to use the EVM in TR38.835 if they are submitting simulation results.</w:t>
      </w:r>
    </w:p>
    <w:p w14:paraId="7E15C1FC" w14:textId="77777777" w:rsidR="00CF468F" w:rsidRDefault="00CF468F">
      <w:pPr>
        <w:spacing w:after="0"/>
        <w:rPr>
          <w:sz w:val="18"/>
          <w:szCs w:val="18"/>
        </w:rPr>
      </w:pPr>
    </w:p>
    <w:p w14:paraId="23BFDCA1" w14:textId="77777777" w:rsidR="00CF468F" w:rsidRDefault="00CF468F">
      <w:pPr>
        <w:spacing w:after="0"/>
        <w:rPr>
          <w:sz w:val="18"/>
          <w:szCs w:val="18"/>
        </w:rPr>
      </w:pPr>
    </w:p>
    <w:p w14:paraId="127FDE8A" w14:textId="77777777" w:rsidR="00CF468F" w:rsidRDefault="00CF468F">
      <w:pPr>
        <w:spacing w:after="0"/>
        <w:rPr>
          <w:sz w:val="18"/>
          <w:szCs w:val="18"/>
        </w:rPr>
      </w:pPr>
    </w:p>
    <w:p w14:paraId="4E8903A3" w14:textId="77777777" w:rsidR="00CF468F" w:rsidRDefault="00BE6F91">
      <w:pPr>
        <w:spacing w:after="0"/>
        <w:rPr>
          <w:sz w:val="18"/>
          <w:szCs w:val="18"/>
          <w:highlight w:val="darkYellow"/>
        </w:rPr>
      </w:pPr>
      <w:r>
        <w:rPr>
          <w:sz w:val="18"/>
          <w:szCs w:val="18"/>
          <w:highlight w:val="darkYellow"/>
        </w:rPr>
        <w:t>Working Assumption</w:t>
      </w:r>
    </w:p>
    <w:p w14:paraId="795D6432" w14:textId="77777777" w:rsidR="00CF468F" w:rsidRDefault="00BE6F91">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0ED9C628" w14:textId="77777777" w:rsidR="00CF468F" w:rsidRDefault="00BE6F91">
      <w:pPr>
        <w:spacing w:after="0"/>
        <w:rPr>
          <w:sz w:val="18"/>
          <w:szCs w:val="18"/>
          <w:lang w:val="en-US"/>
        </w:rPr>
      </w:pPr>
      <w:r>
        <w:rPr>
          <w:sz w:val="18"/>
          <w:szCs w:val="18"/>
          <w:lang w:val="en-US"/>
        </w:rPr>
        <w:t>Note: UE features related to the developed solution(s) is a separate discussion.</w:t>
      </w:r>
    </w:p>
    <w:p w14:paraId="5393A6E6" w14:textId="77777777" w:rsidR="00CF468F" w:rsidRDefault="00CF468F">
      <w:pPr>
        <w:rPr>
          <w:lang w:val="en-US"/>
        </w:rPr>
      </w:pPr>
    </w:p>
    <w:p w14:paraId="6276B280" w14:textId="77777777" w:rsidR="00CF468F" w:rsidRDefault="00BE6F91">
      <w:pPr>
        <w:pStyle w:val="Heading2"/>
      </w:pPr>
      <w:r>
        <w:t xml:space="preserve">RAN1#116-bis </w:t>
      </w:r>
    </w:p>
    <w:p w14:paraId="7EAAB662" w14:textId="77777777" w:rsidR="00CF468F" w:rsidRDefault="00BE6F91">
      <w:pPr>
        <w:rPr>
          <w:b/>
          <w:bCs/>
          <w:lang w:val="en-US"/>
        </w:rPr>
      </w:pPr>
      <w:r>
        <w:rPr>
          <w:b/>
          <w:bCs/>
          <w:highlight w:val="green"/>
          <w:lang w:val="en-US"/>
        </w:rPr>
        <w:t>Agreement</w:t>
      </w:r>
    </w:p>
    <w:p w14:paraId="7623BE4A" w14:textId="77777777" w:rsidR="00CF468F" w:rsidRDefault="00BE6F91">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54482447" w14:textId="77777777" w:rsidR="00CF468F" w:rsidRDefault="00BE6F91">
      <w:pPr>
        <w:pStyle w:val="ListParagraph"/>
        <w:numPr>
          <w:ilvl w:val="0"/>
          <w:numId w:val="18"/>
        </w:numPr>
        <w:rPr>
          <w:sz w:val="20"/>
          <w:szCs w:val="20"/>
          <w:lang w:val="en-US"/>
        </w:rPr>
      </w:pPr>
      <w:r>
        <w:rPr>
          <w:sz w:val="20"/>
          <w:szCs w:val="20"/>
          <w:lang w:val="en-US"/>
        </w:rPr>
        <w:lastRenderedPageBreak/>
        <w:t xml:space="preserve">Alt. 1: Dynamic indication to enable Tx/Rx in particular gap(s)/restriction(s) that are caused by RRM measurements. </w:t>
      </w:r>
    </w:p>
    <w:p w14:paraId="6EA49A52"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3BC13686"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E557A88" w14:textId="77777777" w:rsidR="00CF468F" w:rsidRDefault="00BE6F91">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04ABB07" w14:textId="77777777" w:rsidR="00CF468F" w:rsidRDefault="00BE6F91">
      <w:pPr>
        <w:pStyle w:val="ListParagraph"/>
        <w:numPr>
          <w:ilvl w:val="1"/>
          <w:numId w:val="18"/>
        </w:numPr>
        <w:rPr>
          <w:sz w:val="20"/>
          <w:szCs w:val="20"/>
          <w:lang w:val="en-US"/>
        </w:rPr>
      </w:pPr>
      <w:r>
        <w:rPr>
          <w:sz w:val="20"/>
          <w:szCs w:val="20"/>
          <w:lang w:val="en-US"/>
        </w:rPr>
        <w:t>FFS: DCI format, DCI content, DCI bit-field size;</w:t>
      </w:r>
    </w:p>
    <w:p w14:paraId="3DF5CCB1" w14:textId="77777777" w:rsidR="00CF468F" w:rsidRDefault="00BE6F91">
      <w:pPr>
        <w:pStyle w:val="ListParagraph"/>
        <w:numPr>
          <w:ilvl w:val="1"/>
          <w:numId w:val="18"/>
        </w:numPr>
        <w:rPr>
          <w:sz w:val="20"/>
          <w:szCs w:val="20"/>
          <w:lang w:val="en-US"/>
        </w:rPr>
      </w:pPr>
      <w:r>
        <w:rPr>
          <w:sz w:val="20"/>
          <w:szCs w:val="20"/>
          <w:lang w:val="en-US"/>
        </w:rPr>
        <w:t>FFS: Whether indication is for one or more occasions;</w:t>
      </w:r>
    </w:p>
    <w:p w14:paraId="19BA7147" w14:textId="77777777" w:rsidR="00CF468F" w:rsidRDefault="00BE6F91">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20987581" w14:textId="77777777" w:rsidR="00CF468F" w:rsidRDefault="00BE6F91">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13E09EFF"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xml:space="preserve">: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2B405AE7"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xml:space="preserve">: </w:t>
      </w:r>
      <w:proofErr w:type="spellStart"/>
      <w:r>
        <w:rPr>
          <w:sz w:val="20"/>
          <w:szCs w:val="20"/>
          <w:lang w:val="en-US"/>
        </w:rPr>
        <w:t>gNB</w:t>
      </w:r>
      <w:proofErr w:type="spellEnd"/>
      <w:r>
        <w:rPr>
          <w:sz w:val="20"/>
          <w:szCs w:val="20"/>
          <w:lang w:val="en-US"/>
        </w:rPr>
        <w:t xml:space="preserve"> sends an activation command to enable pre-configured gap(s)/restriction(s), UE will skip gap(s)/restriction(s) after de-activation command is received.</w:t>
      </w:r>
    </w:p>
    <w:p w14:paraId="5EEC2795"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24B76CE7"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2BD9915E" w14:textId="77777777" w:rsidR="00CF468F" w:rsidRDefault="00BE6F91">
      <w:pPr>
        <w:pStyle w:val="ListParagraph"/>
        <w:numPr>
          <w:ilvl w:val="1"/>
          <w:numId w:val="18"/>
        </w:numPr>
        <w:rPr>
          <w:sz w:val="20"/>
          <w:szCs w:val="20"/>
          <w:lang w:val="en-US"/>
        </w:rPr>
      </w:pPr>
      <w:r>
        <w:rPr>
          <w:sz w:val="20"/>
          <w:szCs w:val="20"/>
          <w:lang w:val="en-US"/>
        </w:rPr>
        <w:t xml:space="preserve">FFS: Details of activation/deactivation MAC-CE command </w:t>
      </w:r>
    </w:p>
    <w:p w14:paraId="54AA8682" w14:textId="77777777" w:rsidR="00CF468F" w:rsidRDefault="00BE6F91">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2CF70E62" w14:textId="77777777" w:rsidR="00CF468F" w:rsidRDefault="00BE6F91">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1CEF8152"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2B40F7B7" w14:textId="77777777" w:rsidR="00CF468F" w:rsidRDefault="00BE6F91">
      <w:pPr>
        <w:pStyle w:val="ListParagraph"/>
        <w:numPr>
          <w:ilvl w:val="2"/>
          <w:numId w:val="18"/>
        </w:numPr>
        <w:rPr>
          <w:sz w:val="20"/>
          <w:szCs w:val="20"/>
          <w:lang w:val="en-US"/>
        </w:rPr>
      </w:pPr>
      <w:r>
        <w:rPr>
          <w:sz w:val="20"/>
          <w:szCs w:val="20"/>
          <w:lang w:val="en-US"/>
        </w:rPr>
        <w:t>FFS: Details of pattern</w:t>
      </w:r>
    </w:p>
    <w:p w14:paraId="766BE18C"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23B8AF4C"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7F29BEC3"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F883BF7" w14:textId="77777777" w:rsidR="00CF468F" w:rsidRDefault="00CF468F">
      <w:pPr>
        <w:rPr>
          <w:lang w:val="en-US" w:eastAsia="zh-CN"/>
        </w:rPr>
      </w:pPr>
    </w:p>
    <w:p w14:paraId="2871801F" w14:textId="77777777" w:rsidR="00CF468F" w:rsidRDefault="00BE6F91">
      <w:pPr>
        <w:rPr>
          <w:b/>
          <w:bCs/>
          <w:lang w:val="en-US"/>
        </w:rPr>
      </w:pPr>
      <w:r>
        <w:rPr>
          <w:b/>
          <w:bCs/>
          <w:highlight w:val="green"/>
          <w:lang w:val="en-US"/>
        </w:rPr>
        <w:t>Agreement</w:t>
      </w:r>
    </w:p>
    <w:p w14:paraId="254CF5D0" w14:textId="77777777" w:rsidR="00CF468F" w:rsidRDefault="00BE6F91">
      <w:pPr>
        <w:pStyle w:val="BodyText"/>
        <w:spacing w:after="0"/>
        <w:rPr>
          <w:rFonts w:eastAsia="Malgun Gothic"/>
          <w:lang w:eastAsia="zh-CN"/>
        </w:rPr>
      </w:pPr>
      <w:r>
        <w:rPr>
          <w:rFonts w:eastAsia="Malgun Gothic"/>
          <w:lang w:eastAsia="zh-CN"/>
        </w:rPr>
        <w:t>Confirm the working assumption from RAN1 #116 with updates:</w:t>
      </w:r>
    </w:p>
    <w:p w14:paraId="147EEA28" w14:textId="77777777" w:rsidR="00CF468F" w:rsidRDefault="00BE6F91">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63E9BFD8" w14:textId="77777777" w:rsidR="00CF468F" w:rsidRDefault="00BE6F91">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1971ADF8" w14:textId="77777777" w:rsidR="00CF468F" w:rsidRDefault="00BE6F91">
      <w:pPr>
        <w:pStyle w:val="ListParagraph"/>
        <w:numPr>
          <w:ilvl w:val="1"/>
          <w:numId w:val="18"/>
        </w:numPr>
        <w:rPr>
          <w:sz w:val="20"/>
          <w:szCs w:val="20"/>
          <w:lang w:val="en-US"/>
        </w:rPr>
      </w:pPr>
      <w:r>
        <w:rPr>
          <w:sz w:val="20"/>
          <w:szCs w:val="20"/>
          <w:lang w:val="en-US"/>
        </w:rPr>
        <w:t>Note: UE features related to the developed solution(s) is a separate discussion</w:t>
      </w:r>
    </w:p>
    <w:p w14:paraId="392BB72B" w14:textId="77777777" w:rsidR="00CF468F" w:rsidRDefault="00CF468F">
      <w:pPr>
        <w:rPr>
          <w:b/>
          <w:bCs/>
          <w:lang w:val="en-US" w:eastAsia="zh-CN"/>
        </w:rPr>
      </w:pPr>
    </w:p>
    <w:p w14:paraId="5D1ECFAD" w14:textId="77777777" w:rsidR="00CF468F" w:rsidRDefault="00BE6F91">
      <w:pPr>
        <w:rPr>
          <w:b/>
          <w:bCs/>
          <w:lang w:val="en-US"/>
        </w:rPr>
      </w:pPr>
      <w:r>
        <w:rPr>
          <w:b/>
          <w:bCs/>
          <w:highlight w:val="green"/>
          <w:lang w:val="en-US"/>
        </w:rPr>
        <w:t>Agreement</w:t>
      </w:r>
    </w:p>
    <w:p w14:paraId="0211FEA3" w14:textId="77777777" w:rsidR="00CF468F" w:rsidRDefault="00BE6F91">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07625E14" w14:textId="77777777" w:rsidR="00CF468F" w:rsidRDefault="00BE6F91">
      <w:pPr>
        <w:pStyle w:val="ListParagraph"/>
        <w:numPr>
          <w:ilvl w:val="0"/>
          <w:numId w:val="67"/>
        </w:numPr>
        <w:rPr>
          <w:sz w:val="20"/>
          <w:szCs w:val="20"/>
          <w:lang w:val="en-US"/>
        </w:rPr>
      </w:pPr>
      <w:r>
        <w:rPr>
          <w:sz w:val="20"/>
          <w:szCs w:val="20"/>
          <w:lang w:val="en-US"/>
        </w:rPr>
        <w:t>FFS: UE assistance information related to measurement occasions:</w:t>
      </w:r>
    </w:p>
    <w:p w14:paraId="63BFD4D8" w14:textId="77777777" w:rsidR="00CF468F" w:rsidRDefault="00BE6F91">
      <w:pPr>
        <w:pStyle w:val="ListParagraph"/>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5155606A" w14:textId="77777777" w:rsidR="00CF468F" w:rsidRDefault="00BE6F91">
      <w:pPr>
        <w:pStyle w:val="ListParagraph"/>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53609A06" w14:textId="77777777" w:rsidR="00CF468F" w:rsidRDefault="00BE6F91">
      <w:pPr>
        <w:pStyle w:val="ListParagraph"/>
        <w:numPr>
          <w:ilvl w:val="1"/>
          <w:numId w:val="67"/>
        </w:numPr>
        <w:jc w:val="both"/>
        <w:rPr>
          <w:sz w:val="20"/>
          <w:szCs w:val="20"/>
          <w:lang w:val="en-US"/>
        </w:rPr>
      </w:pPr>
      <w:r>
        <w:rPr>
          <w:sz w:val="20"/>
          <w:szCs w:val="20"/>
          <w:lang w:val="en-US"/>
        </w:rPr>
        <w:lastRenderedPageBreak/>
        <w:t>FFS: The number of required SSBs within a time period;</w:t>
      </w:r>
    </w:p>
    <w:p w14:paraId="3C01B803" w14:textId="77777777" w:rsidR="00CF468F" w:rsidRDefault="00BE6F91">
      <w:pPr>
        <w:pStyle w:val="ListParagraph"/>
        <w:numPr>
          <w:ilvl w:val="1"/>
          <w:numId w:val="67"/>
        </w:numPr>
        <w:jc w:val="both"/>
        <w:rPr>
          <w:sz w:val="20"/>
          <w:szCs w:val="20"/>
          <w:lang w:val="en-US"/>
        </w:rPr>
      </w:pPr>
      <w:r>
        <w:rPr>
          <w:sz w:val="20"/>
          <w:szCs w:val="20"/>
          <w:lang w:val="en-US"/>
        </w:rPr>
        <w:t>FFS: The number of consecutive RRM measurements that can be skipped;</w:t>
      </w:r>
    </w:p>
    <w:p w14:paraId="28FD3125" w14:textId="77777777" w:rsidR="00CF468F" w:rsidRDefault="00BE6F91">
      <w:pPr>
        <w:pStyle w:val="ListParagraph"/>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14531B0E" w14:textId="77777777" w:rsidR="00CF468F" w:rsidRDefault="00BE6F91">
      <w:pPr>
        <w:pStyle w:val="ListParagraph"/>
        <w:numPr>
          <w:ilvl w:val="1"/>
          <w:numId w:val="67"/>
        </w:numPr>
        <w:rPr>
          <w:sz w:val="20"/>
          <w:szCs w:val="20"/>
          <w:lang w:val="en-US"/>
        </w:rPr>
      </w:pPr>
      <w:r>
        <w:rPr>
          <w:sz w:val="20"/>
          <w:szCs w:val="20"/>
          <w:lang w:val="en-US"/>
        </w:rPr>
        <w:t xml:space="preserve">FFS: The patterns of gap(s)/restriction(s) where skipping is feasible or acceptable;  </w:t>
      </w:r>
    </w:p>
    <w:p w14:paraId="5341ADEB" w14:textId="77777777" w:rsidR="00CF468F" w:rsidRDefault="00BE6F91">
      <w:pPr>
        <w:pStyle w:val="ListParagraph"/>
        <w:numPr>
          <w:ilvl w:val="0"/>
          <w:numId w:val="67"/>
        </w:numPr>
        <w:rPr>
          <w:sz w:val="20"/>
          <w:szCs w:val="20"/>
          <w:lang w:val="en-US"/>
        </w:rPr>
      </w:pPr>
      <w:r>
        <w:rPr>
          <w:sz w:val="20"/>
          <w:szCs w:val="20"/>
          <w:lang w:val="en-US"/>
        </w:rPr>
        <w:t>FFS: UE assistance information related to channel conditions:</w:t>
      </w:r>
    </w:p>
    <w:p w14:paraId="19B9F54D" w14:textId="77777777" w:rsidR="00CF468F" w:rsidRDefault="00BE6F91">
      <w:pPr>
        <w:pStyle w:val="ListParagraph"/>
        <w:numPr>
          <w:ilvl w:val="1"/>
          <w:numId w:val="67"/>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r>
        <w:rPr>
          <w:sz w:val="20"/>
          <w:szCs w:val="20"/>
          <w:lang w:val="en-US"/>
        </w:rPr>
        <w:t>);</w:t>
      </w:r>
    </w:p>
    <w:p w14:paraId="0E045827" w14:textId="77777777" w:rsidR="00CF468F" w:rsidRDefault="00BE6F91">
      <w:pPr>
        <w:pStyle w:val="ListParagraph"/>
        <w:numPr>
          <w:ilvl w:val="0"/>
          <w:numId w:val="67"/>
        </w:numPr>
        <w:rPr>
          <w:sz w:val="20"/>
          <w:szCs w:val="20"/>
          <w:lang w:val="en-US"/>
        </w:rPr>
      </w:pPr>
      <w:r>
        <w:rPr>
          <w:sz w:val="20"/>
          <w:szCs w:val="20"/>
          <w:lang w:val="en-US"/>
        </w:rPr>
        <w:t>FFS: UE assistance information related to traffic:</w:t>
      </w:r>
    </w:p>
    <w:p w14:paraId="57B68717" w14:textId="77777777" w:rsidR="00CF468F" w:rsidRDefault="00BE6F91">
      <w:pPr>
        <w:pStyle w:val="ListParagraph"/>
        <w:numPr>
          <w:ilvl w:val="1"/>
          <w:numId w:val="67"/>
        </w:numPr>
        <w:rPr>
          <w:sz w:val="20"/>
          <w:szCs w:val="20"/>
          <w:lang w:val="en-US"/>
        </w:rPr>
      </w:pPr>
      <w:r>
        <w:rPr>
          <w:sz w:val="20"/>
          <w:szCs w:val="20"/>
          <w:lang w:val="en-US"/>
        </w:rPr>
        <w:t>FFS: PSI (PDU set importance);</w:t>
      </w:r>
    </w:p>
    <w:p w14:paraId="10695CAB" w14:textId="77777777" w:rsidR="00CF468F" w:rsidRDefault="00BE6F91">
      <w:pPr>
        <w:pStyle w:val="ListParagraph"/>
        <w:numPr>
          <w:ilvl w:val="0"/>
          <w:numId w:val="67"/>
        </w:numPr>
        <w:rPr>
          <w:sz w:val="20"/>
          <w:szCs w:val="20"/>
          <w:lang w:val="en-US"/>
        </w:rPr>
      </w:pPr>
      <w:r>
        <w:rPr>
          <w:sz w:val="20"/>
          <w:szCs w:val="20"/>
          <w:lang w:val="en-US"/>
        </w:rPr>
        <w:t>FFS: UE assistance information related to UE mobility:</w:t>
      </w:r>
    </w:p>
    <w:p w14:paraId="3514C165" w14:textId="77777777" w:rsidR="00CF468F" w:rsidRDefault="00BE6F91">
      <w:pPr>
        <w:pStyle w:val="ListParagraph"/>
        <w:numPr>
          <w:ilvl w:val="1"/>
          <w:numId w:val="67"/>
        </w:numPr>
        <w:rPr>
          <w:sz w:val="20"/>
          <w:szCs w:val="20"/>
          <w:lang w:val="en-US"/>
        </w:rPr>
      </w:pPr>
      <w:r>
        <w:rPr>
          <w:sz w:val="20"/>
          <w:szCs w:val="20"/>
          <w:lang w:val="en-US"/>
        </w:rPr>
        <w:t>FFS: L3 parameters related to mobility, e.g., static or not</w:t>
      </w:r>
    </w:p>
    <w:p w14:paraId="784C1F26" w14:textId="77777777" w:rsidR="00CF468F" w:rsidRDefault="00BE6F91">
      <w:pPr>
        <w:pStyle w:val="ListParagraph"/>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1B53DE62" w14:textId="77777777" w:rsidR="00CF468F" w:rsidRDefault="00BE6F91">
      <w:pPr>
        <w:pStyle w:val="ListParagraph"/>
        <w:ind w:left="0"/>
        <w:rPr>
          <w:sz w:val="20"/>
          <w:szCs w:val="20"/>
          <w:lang w:val="en-US"/>
        </w:rPr>
      </w:pPr>
      <w:r>
        <w:rPr>
          <w:sz w:val="20"/>
          <w:szCs w:val="20"/>
          <w:lang w:val="en-US"/>
        </w:rPr>
        <w:t xml:space="preserve">Note: From specification point of view, there is no mandated </w:t>
      </w:r>
      <w:proofErr w:type="spellStart"/>
      <w:r>
        <w:rPr>
          <w:sz w:val="20"/>
          <w:szCs w:val="20"/>
          <w:lang w:val="en-US"/>
        </w:rPr>
        <w:t>gNB</w:t>
      </w:r>
      <w:proofErr w:type="spellEnd"/>
      <w:r>
        <w:rPr>
          <w:sz w:val="20"/>
          <w:szCs w:val="20"/>
          <w:lang w:val="en-US"/>
        </w:rPr>
        <w:t xml:space="preserve"> behavior in response to any of the UE assistance information. </w:t>
      </w:r>
    </w:p>
    <w:p w14:paraId="7B870687" w14:textId="77777777" w:rsidR="00CF468F" w:rsidRDefault="00BE6F91">
      <w:pPr>
        <w:pStyle w:val="ListParagraph"/>
        <w:ind w:left="0"/>
        <w:rPr>
          <w:sz w:val="20"/>
          <w:szCs w:val="20"/>
          <w:lang w:val="en-US"/>
        </w:rPr>
      </w:pPr>
      <w:r>
        <w:rPr>
          <w:sz w:val="20"/>
          <w:szCs w:val="20"/>
          <w:lang w:val="en-US"/>
        </w:rPr>
        <w:t>RAN1 to make decision, from RAN1 perspective, in RAN1#117 on the support of UE assistance information.</w:t>
      </w:r>
    </w:p>
    <w:p w14:paraId="06125A57" w14:textId="77777777" w:rsidR="00CF468F" w:rsidRDefault="00CF468F">
      <w:pPr>
        <w:rPr>
          <w:b/>
          <w:bCs/>
          <w:color w:val="FF0000"/>
          <w:lang w:val="en-US" w:eastAsia="zh-CN"/>
        </w:rPr>
      </w:pPr>
    </w:p>
    <w:p w14:paraId="0920614C" w14:textId="77777777" w:rsidR="00CF468F" w:rsidRDefault="00CF468F">
      <w:pPr>
        <w:rPr>
          <w:lang w:val="en-US"/>
        </w:rPr>
      </w:pPr>
    </w:p>
    <w:p w14:paraId="3A416219" w14:textId="77777777" w:rsidR="00CF468F" w:rsidRDefault="00BE6F91">
      <w:pPr>
        <w:pStyle w:val="Heading1"/>
        <w:numPr>
          <w:ilvl w:val="0"/>
          <w:numId w:val="0"/>
        </w:numPr>
      </w:pPr>
      <w:r>
        <w:t>References</w:t>
      </w:r>
    </w:p>
    <w:p w14:paraId="795D297A" w14:textId="77777777" w:rsidR="00CF468F" w:rsidRDefault="00CF468F">
      <w:pPr>
        <w:overflowPunct/>
        <w:autoSpaceDE/>
        <w:autoSpaceDN/>
        <w:adjustRightInd/>
        <w:spacing w:after="0"/>
        <w:textAlignment w:val="auto"/>
        <w:rPr>
          <w:lang w:val="en-US"/>
        </w:rPr>
      </w:pPr>
    </w:p>
    <w:p w14:paraId="060D29B5" w14:textId="77777777" w:rsidR="00CF468F" w:rsidRDefault="00CF468F">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CF468F" w14:paraId="101C7B5B" w14:textId="77777777" w:rsidTr="00CF468F">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205A5F3" w14:textId="77777777" w:rsidR="00CF468F" w:rsidRDefault="00D266F7">
            <w:pPr>
              <w:pStyle w:val="ListParagraph"/>
              <w:ind w:left="0" w:right="742"/>
              <w:rPr>
                <w:sz w:val="20"/>
                <w:szCs w:val="20"/>
              </w:rPr>
            </w:pPr>
            <w:hyperlink r:id="rId39" w:history="1">
              <w:r w:rsidR="00BE6F91">
                <w:rPr>
                  <w:rStyle w:val="Hyperlink"/>
                  <w:b w:val="0"/>
                  <w:bCs w:val="0"/>
                  <w:color w:val="auto"/>
                  <w:sz w:val="20"/>
                  <w:szCs w:val="20"/>
                </w:rPr>
                <w:t>R1-2403951</w:t>
              </w:r>
            </w:hyperlink>
          </w:p>
        </w:tc>
        <w:tc>
          <w:tcPr>
            <w:tcW w:w="5245" w:type="dxa"/>
            <w:vAlign w:val="center"/>
          </w:tcPr>
          <w:p w14:paraId="6DBC20A9" w14:textId="77777777" w:rsidR="00CF468F" w:rsidRDefault="00BE6F91">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653DD4E0" w14:textId="77777777" w:rsidR="00CF468F" w:rsidRDefault="00BE6F91">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 xml:space="preserve">Huawei, </w:t>
            </w:r>
            <w:proofErr w:type="spellStart"/>
            <w:r>
              <w:rPr>
                <w:b w:val="0"/>
                <w:bCs w:val="0"/>
              </w:rPr>
              <w:t>HiSilicon</w:t>
            </w:r>
            <w:proofErr w:type="spellEnd"/>
          </w:p>
        </w:tc>
      </w:tr>
      <w:tr w:rsidR="00CF468F" w14:paraId="14728561"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FB50DB4" w14:textId="77777777" w:rsidR="00CF468F" w:rsidRDefault="00D266F7">
            <w:pPr>
              <w:pStyle w:val="ListParagraph"/>
              <w:ind w:left="0" w:right="742"/>
              <w:rPr>
                <w:rFonts w:eastAsia="Times New Roman"/>
                <w:sz w:val="20"/>
                <w:szCs w:val="20"/>
                <w:u w:val="single"/>
                <w:lang w:val="en-US"/>
              </w:rPr>
            </w:pPr>
            <w:hyperlink r:id="rId40" w:history="1">
              <w:r w:rsidR="00BE6F91">
                <w:rPr>
                  <w:rStyle w:val="Hyperlink"/>
                  <w:b w:val="0"/>
                  <w:bCs w:val="0"/>
                  <w:color w:val="auto"/>
                  <w:sz w:val="20"/>
                  <w:szCs w:val="20"/>
                </w:rPr>
                <w:t>R1-2404040</w:t>
              </w:r>
            </w:hyperlink>
          </w:p>
        </w:tc>
        <w:tc>
          <w:tcPr>
            <w:tcW w:w="5245" w:type="dxa"/>
            <w:shd w:val="clear" w:color="auto" w:fill="F2F2F2" w:themeFill="background1" w:themeFillShade="F2"/>
            <w:vAlign w:val="center"/>
          </w:tcPr>
          <w:p w14:paraId="4FDB7C58"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323E2086"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CF468F" w14:paraId="4BAB8943"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873A5C5" w14:textId="77777777" w:rsidR="00CF468F" w:rsidRDefault="00D266F7">
            <w:pPr>
              <w:pStyle w:val="ListParagraph"/>
              <w:ind w:left="0" w:right="742"/>
              <w:rPr>
                <w:rFonts w:eastAsia="Times New Roman"/>
                <w:sz w:val="20"/>
                <w:szCs w:val="20"/>
                <w:u w:val="single"/>
                <w:lang w:val="en-US"/>
              </w:rPr>
            </w:pPr>
            <w:hyperlink r:id="rId41" w:history="1">
              <w:r w:rsidR="00BE6F91">
                <w:rPr>
                  <w:rStyle w:val="Hyperlink"/>
                  <w:b w:val="0"/>
                  <w:bCs w:val="0"/>
                  <w:color w:val="auto"/>
                  <w:sz w:val="20"/>
                  <w:szCs w:val="20"/>
                </w:rPr>
                <w:t>R1-2404131</w:t>
              </w:r>
            </w:hyperlink>
          </w:p>
        </w:tc>
        <w:tc>
          <w:tcPr>
            <w:tcW w:w="5245" w:type="dxa"/>
            <w:vAlign w:val="center"/>
          </w:tcPr>
          <w:p w14:paraId="57AB2DA3"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D02B375"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CF468F" w14:paraId="7D4E1ABB"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EBDAF8D" w14:textId="77777777" w:rsidR="00CF468F" w:rsidRDefault="00D266F7">
            <w:pPr>
              <w:pStyle w:val="ListParagraph"/>
              <w:ind w:left="0" w:right="742"/>
              <w:rPr>
                <w:rFonts w:eastAsia="Times New Roman"/>
                <w:sz w:val="20"/>
                <w:szCs w:val="20"/>
                <w:u w:val="single"/>
                <w:lang w:val="en-US"/>
              </w:rPr>
            </w:pPr>
            <w:hyperlink r:id="rId42" w:history="1">
              <w:r w:rsidR="00BE6F91">
                <w:rPr>
                  <w:rStyle w:val="Hyperlink"/>
                  <w:b w:val="0"/>
                  <w:bCs w:val="0"/>
                  <w:color w:val="auto"/>
                  <w:sz w:val="20"/>
                  <w:szCs w:val="20"/>
                </w:rPr>
                <w:t>R1-2404335</w:t>
              </w:r>
            </w:hyperlink>
          </w:p>
        </w:tc>
        <w:tc>
          <w:tcPr>
            <w:tcW w:w="5245" w:type="dxa"/>
            <w:shd w:val="clear" w:color="auto" w:fill="F2F2F2" w:themeFill="background1" w:themeFillShade="F2"/>
            <w:vAlign w:val="center"/>
          </w:tcPr>
          <w:p w14:paraId="1E04706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B5880B3"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CF468F" w14:paraId="77E8AAA4"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64719E" w14:textId="77777777" w:rsidR="00CF468F" w:rsidRDefault="00D266F7">
            <w:pPr>
              <w:pStyle w:val="ListParagraph"/>
              <w:ind w:left="0" w:right="742"/>
              <w:rPr>
                <w:rFonts w:eastAsia="Times New Roman"/>
                <w:sz w:val="20"/>
                <w:szCs w:val="20"/>
                <w:u w:val="single"/>
                <w:lang w:val="en-US"/>
              </w:rPr>
            </w:pPr>
            <w:hyperlink r:id="rId43" w:history="1">
              <w:r w:rsidR="00BE6F91">
                <w:rPr>
                  <w:rStyle w:val="Hyperlink"/>
                  <w:b w:val="0"/>
                  <w:bCs w:val="0"/>
                  <w:color w:val="auto"/>
                  <w:sz w:val="20"/>
                  <w:szCs w:val="20"/>
                </w:rPr>
                <w:t>R1-2404389</w:t>
              </w:r>
            </w:hyperlink>
          </w:p>
        </w:tc>
        <w:tc>
          <w:tcPr>
            <w:tcW w:w="5245" w:type="dxa"/>
            <w:vAlign w:val="center"/>
          </w:tcPr>
          <w:p w14:paraId="006793A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2097BADE"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CF468F" w14:paraId="1EA937E7"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3E7558F" w14:textId="77777777" w:rsidR="00CF468F" w:rsidRDefault="00D266F7">
            <w:pPr>
              <w:pStyle w:val="ListParagraph"/>
              <w:ind w:left="0" w:right="742"/>
              <w:rPr>
                <w:rFonts w:eastAsia="Times New Roman"/>
                <w:sz w:val="20"/>
                <w:szCs w:val="20"/>
                <w:u w:val="single"/>
                <w:lang w:val="en-US"/>
              </w:rPr>
            </w:pPr>
            <w:hyperlink r:id="rId44" w:history="1">
              <w:r w:rsidR="00BE6F91">
                <w:rPr>
                  <w:rStyle w:val="Hyperlink"/>
                  <w:b w:val="0"/>
                  <w:bCs w:val="0"/>
                  <w:color w:val="auto"/>
                  <w:sz w:val="20"/>
                  <w:szCs w:val="20"/>
                </w:rPr>
                <w:t>R1-2404470</w:t>
              </w:r>
            </w:hyperlink>
          </w:p>
        </w:tc>
        <w:tc>
          <w:tcPr>
            <w:tcW w:w="5245" w:type="dxa"/>
            <w:shd w:val="clear" w:color="auto" w:fill="F2F2F2" w:themeFill="background1" w:themeFillShade="F2"/>
            <w:vAlign w:val="center"/>
          </w:tcPr>
          <w:p w14:paraId="4CCA0BB7"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E30513B"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CF468F" w14:paraId="0D803840"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D248F2" w14:textId="77777777" w:rsidR="00CF468F" w:rsidRDefault="00D266F7">
            <w:pPr>
              <w:pStyle w:val="ListParagraph"/>
              <w:ind w:left="0" w:right="742"/>
              <w:rPr>
                <w:rFonts w:eastAsia="Times New Roman"/>
                <w:sz w:val="20"/>
                <w:szCs w:val="20"/>
                <w:u w:val="single"/>
                <w:lang w:val="en-US"/>
              </w:rPr>
            </w:pPr>
            <w:hyperlink r:id="rId45" w:history="1">
              <w:r w:rsidR="00BE6F91">
                <w:rPr>
                  <w:rStyle w:val="Hyperlink"/>
                  <w:b w:val="0"/>
                  <w:bCs w:val="0"/>
                  <w:color w:val="auto"/>
                  <w:sz w:val="20"/>
                  <w:szCs w:val="20"/>
                </w:rPr>
                <w:t>R1-2404306</w:t>
              </w:r>
            </w:hyperlink>
          </w:p>
        </w:tc>
        <w:tc>
          <w:tcPr>
            <w:tcW w:w="5245" w:type="dxa"/>
            <w:vAlign w:val="center"/>
          </w:tcPr>
          <w:p w14:paraId="0A455651"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210D1235"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CF468F" w14:paraId="3F728A3B"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AFA9D2F" w14:textId="77777777" w:rsidR="00CF468F" w:rsidRDefault="00D266F7">
            <w:pPr>
              <w:pStyle w:val="ListParagraph"/>
              <w:ind w:left="0" w:right="742"/>
              <w:rPr>
                <w:rFonts w:eastAsia="Times New Roman"/>
                <w:sz w:val="20"/>
                <w:szCs w:val="20"/>
                <w:u w:val="single"/>
                <w:lang w:val="en-US"/>
              </w:rPr>
            </w:pPr>
            <w:hyperlink r:id="rId46" w:history="1">
              <w:r w:rsidR="00BE6F91">
                <w:rPr>
                  <w:rStyle w:val="Hyperlink"/>
                  <w:b w:val="0"/>
                  <w:bCs w:val="0"/>
                  <w:color w:val="auto"/>
                  <w:sz w:val="20"/>
                  <w:szCs w:val="20"/>
                </w:rPr>
                <w:t>R1-2404193</w:t>
              </w:r>
            </w:hyperlink>
          </w:p>
        </w:tc>
        <w:tc>
          <w:tcPr>
            <w:tcW w:w="5245" w:type="dxa"/>
            <w:shd w:val="clear" w:color="auto" w:fill="F2F2F2" w:themeFill="background1" w:themeFillShade="F2"/>
            <w:vAlign w:val="center"/>
          </w:tcPr>
          <w:p w14:paraId="4B6CD4D0"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92D0701"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CF468F" w14:paraId="0D2EF06F"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DBD3F" w14:textId="77777777" w:rsidR="00CF468F" w:rsidRDefault="00BE6F91">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7DC1DC1F"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12680FC"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CF468F" w14:paraId="75855C1F"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CCA7E3B" w14:textId="77777777" w:rsidR="00CF468F" w:rsidRDefault="00D266F7">
            <w:pPr>
              <w:pStyle w:val="ListParagraph"/>
              <w:ind w:left="0" w:right="742"/>
              <w:rPr>
                <w:rFonts w:eastAsia="Times New Roman"/>
                <w:sz w:val="20"/>
                <w:szCs w:val="20"/>
                <w:u w:val="single"/>
                <w:lang w:val="en-US"/>
              </w:rPr>
            </w:pPr>
            <w:hyperlink r:id="rId47" w:history="1">
              <w:r w:rsidR="00BE6F91">
                <w:rPr>
                  <w:rStyle w:val="Hyperlink"/>
                  <w:b w:val="0"/>
                  <w:bCs w:val="0"/>
                  <w:color w:val="auto"/>
                  <w:sz w:val="20"/>
                  <w:szCs w:val="20"/>
                </w:rPr>
                <w:t>R1-2404346</w:t>
              </w:r>
            </w:hyperlink>
          </w:p>
        </w:tc>
        <w:tc>
          <w:tcPr>
            <w:tcW w:w="5245" w:type="dxa"/>
            <w:shd w:val="clear" w:color="auto" w:fill="F2F2F2" w:themeFill="background1" w:themeFillShade="F2"/>
            <w:vAlign w:val="center"/>
          </w:tcPr>
          <w:p w14:paraId="5F59883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8CB2CE1"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CF468F" w14:paraId="70B504EB"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82C0DCC" w14:textId="77777777" w:rsidR="00CF468F" w:rsidRDefault="00D266F7">
            <w:pPr>
              <w:pStyle w:val="ListParagraph"/>
              <w:ind w:left="0" w:right="1167"/>
              <w:rPr>
                <w:rFonts w:eastAsia="Times New Roman"/>
                <w:sz w:val="20"/>
                <w:szCs w:val="20"/>
                <w:u w:val="single"/>
                <w:lang w:val="en-US"/>
              </w:rPr>
            </w:pPr>
            <w:hyperlink r:id="rId48" w:history="1">
              <w:r w:rsidR="00BE6F91">
                <w:rPr>
                  <w:rStyle w:val="Hyperlink"/>
                  <w:b w:val="0"/>
                  <w:bCs w:val="0"/>
                  <w:color w:val="auto"/>
                  <w:sz w:val="20"/>
                  <w:szCs w:val="20"/>
                </w:rPr>
                <w:t>R1-2404738</w:t>
              </w:r>
            </w:hyperlink>
          </w:p>
        </w:tc>
        <w:tc>
          <w:tcPr>
            <w:tcW w:w="5245" w:type="dxa"/>
            <w:vAlign w:val="center"/>
          </w:tcPr>
          <w:p w14:paraId="6D19FA63"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8A79969"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CF468F" w14:paraId="3B6C1EA3"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B8A98EA" w14:textId="77777777" w:rsidR="00CF468F" w:rsidRDefault="00D266F7">
            <w:pPr>
              <w:pStyle w:val="ListParagraph"/>
              <w:ind w:left="0" w:right="1167"/>
              <w:rPr>
                <w:rFonts w:eastAsia="Times New Roman"/>
                <w:sz w:val="20"/>
                <w:szCs w:val="20"/>
                <w:u w:val="single"/>
                <w:lang w:val="en-US"/>
              </w:rPr>
            </w:pPr>
            <w:hyperlink r:id="rId49" w:history="1">
              <w:r w:rsidR="00BE6F91">
                <w:rPr>
                  <w:rStyle w:val="Hyperlink"/>
                  <w:b w:val="0"/>
                  <w:bCs w:val="0"/>
                  <w:color w:val="auto"/>
                  <w:sz w:val="20"/>
                  <w:szCs w:val="20"/>
                </w:rPr>
                <w:t>R1-2404735</w:t>
              </w:r>
            </w:hyperlink>
          </w:p>
        </w:tc>
        <w:tc>
          <w:tcPr>
            <w:tcW w:w="5245" w:type="dxa"/>
            <w:shd w:val="clear" w:color="auto" w:fill="F2F2F2" w:themeFill="background1" w:themeFillShade="F2"/>
            <w:vAlign w:val="center"/>
          </w:tcPr>
          <w:p w14:paraId="3F19386D"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45968B55"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CF468F" w14:paraId="08132ED5"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DE01620" w14:textId="77777777" w:rsidR="00CF468F" w:rsidRDefault="00D266F7">
            <w:pPr>
              <w:pStyle w:val="ListParagraph"/>
              <w:ind w:left="0" w:right="1167"/>
              <w:rPr>
                <w:rFonts w:eastAsia="Times New Roman"/>
                <w:sz w:val="20"/>
                <w:szCs w:val="20"/>
                <w:u w:val="single"/>
                <w:lang w:val="en-US"/>
              </w:rPr>
            </w:pPr>
            <w:hyperlink r:id="rId50" w:history="1">
              <w:r w:rsidR="00BE6F91">
                <w:rPr>
                  <w:rStyle w:val="Hyperlink"/>
                  <w:b w:val="0"/>
                  <w:bCs w:val="0"/>
                  <w:color w:val="auto"/>
                  <w:sz w:val="20"/>
                  <w:szCs w:val="20"/>
                </w:rPr>
                <w:t>R1-2404932</w:t>
              </w:r>
            </w:hyperlink>
          </w:p>
        </w:tc>
        <w:tc>
          <w:tcPr>
            <w:tcW w:w="5245" w:type="dxa"/>
            <w:vAlign w:val="center"/>
          </w:tcPr>
          <w:p w14:paraId="58BDAB55"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F62B052"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CF468F" w14:paraId="2E171F7E"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62F84A5D" w14:textId="77777777" w:rsidR="00CF468F" w:rsidRDefault="00D266F7">
            <w:pPr>
              <w:pStyle w:val="ListParagraph"/>
              <w:ind w:left="0" w:right="742"/>
              <w:rPr>
                <w:rFonts w:eastAsia="Times New Roman"/>
                <w:sz w:val="20"/>
                <w:szCs w:val="20"/>
                <w:u w:val="single"/>
                <w:lang w:val="en-US"/>
              </w:rPr>
            </w:pPr>
            <w:hyperlink r:id="rId51" w:history="1">
              <w:r w:rsidR="00BE6F91">
                <w:rPr>
                  <w:rStyle w:val="Hyperlink"/>
                  <w:b w:val="0"/>
                  <w:bCs w:val="0"/>
                  <w:color w:val="auto"/>
                  <w:sz w:val="20"/>
                  <w:szCs w:val="20"/>
                </w:rPr>
                <w:t>R1-2404900</w:t>
              </w:r>
            </w:hyperlink>
          </w:p>
        </w:tc>
        <w:tc>
          <w:tcPr>
            <w:tcW w:w="5245" w:type="dxa"/>
            <w:shd w:val="clear" w:color="auto" w:fill="F2F2F2" w:themeFill="background1" w:themeFillShade="F2"/>
            <w:vAlign w:val="center"/>
          </w:tcPr>
          <w:p w14:paraId="6A49B955"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2957F322"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CF468F" w14:paraId="0E6C2724"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1FEAD5" w14:textId="77777777" w:rsidR="00CF468F" w:rsidRDefault="00D266F7">
            <w:pPr>
              <w:pStyle w:val="ListParagraph"/>
              <w:ind w:left="0" w:right="1167"/>
              <w:rPr>
                <w:rFonts w:eastAsia="Times New Roman"/>
                <w:sz w:val="20"/>
                <w:szCs w:val="20"/>
                <w:u w:val="single"/>
                <w:lang w:val="en-US"/>
              </w:rPr>
            </w:pPr>
            <w:hyperlink r:id="rId52" w:history="1">
              <w:r w:rsidR="00BE6F91">
                <w:rPr>
                  <w:rStyle w:val="Hyperlink"/>
                  <w:b w:val="0"/>
                  <w:bCs w:val="0"/>
                  <w:color w:val="auto"/>
                  <w:sz w:val="20"/>
                  <w:szCs w:val="20"/>
                </w:rPr>
                <w:t>R1-2404874</w:t>
              </w:r>
            </w:hyperlink>
          </w:p>
        </w:tc>
        <w:tc>
          <w:tcPr>
            <w:tcW w:w="5245" w:type="dxa"/>
            <w:vAlign w:val="center"/>
          </w:tcPr>
          <w:p w14:paraId="0B80C0DA"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65732C02"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CF468F" w14:paraId="2F782F96"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6263E75" w14:textId="77777777" w:rsidR="00CF468F" w:rsidRDefault="00D266F7">
            <w:pPr>
              <w:pStyle w:val="ListParagraph"/>
              <w:ind w:left="0" w:right="1167"/>
              <w:rPr>
                <w:rFonts w:eastAsia="Times New Roman"/>
                <w:sz w:val="20"/>
                <w:szCs w:val="20"/>
                <w:u w:val="single"/>
                <w:lang w:val="en-US"/>
              </w:rPr>
            </w:pPr>
            <w:hyperlink r:id="rId53" w:history="1">
              <w:r w:rsidR="00BE6F91">
                <w:rPr>
                  <w:rStyle w:val="Hyperlink"/>
                  <w:b w:val="0"/>
                  <w:bCs w:val="0"/>
                  <w:color w:val="auto"/>
                  <w:sz w:val="20"/>
                  <w:szCs w:val="20"/>
                </w:rPr>
                <w:t>R1-2404606</w:t>
              </w:r>
            </w:hyperlink>
          </w:p>
        </w:tc>
        <w:tc>
          <w:tcPr>
            <w:tcW w:w="5245" w:type="dxa"/>
            <w:shd w:val="clear" w:color="auto" w:fill="F2F2F2" w:themeFill="background1" w:themeFillShade="F2"/>
            <w:vAlign w:val="center"/>
          </w:tcPr>
          <w:p w14:paraId="6436F90D"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BFD4CCD"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CF468F" w14:paraId="1EC29B49"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0C66289" w14:textId="77777777" w:rsidR="00CF468F" w:rsidRDefault="00D266F7">
            <w:pPr>
              <w:pStyle w:val="ListParagraph"/>
              <w:ind w:left="0" w:right="1167"/>
              <w:rPr>
                <w:rFonts w:eastAsia="Times New Roman"/>
                <w:sz w:val="20"/>
                <w:szCs w:val="20"/>
                <w:u w:val="single"/>
                <w:lang w:val="en-US"/>
              </w:rPr>
            </w:pPr>
            <w:hyperlink r:id="rId54" w:history="1">
              <w:r w:rsidR="00BE6F91">
                <w:rPr>
                  <w:rStyle w:val="Hyperlink"/>
                  <w:b w:val="0"/>
                  <w:bCs w:val="0"/>
                  <w:color w:val="auto"/>
                  <w:sz w:val="20"/>
                  <w:szCs w:val="20"/>
                </w:rPr>
                <w:t>R1-2405012</w:t>
              </w:r>
            </w:hyperlink>
          </w:p>
        </w:tc>
        <w:tc>
          <w:tcPr>
            <w:tcW w:w="5245" w:type="dxa"/>
            <w:vAlign w:val="center"/>
          </w:tcPr>
          <w:p w14:paraId="45BF01D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4BB5F69C"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CF468F" w14:paraId="17AEA761"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C067A" w14:textId="77777777" w:rsidR="00CF468F" w:rsidRDefault="00D266F7">
            <w:pPr>
              <w:pStyle w:val="ListParagraph"/>
              <w:ind w:left="0" w:right="1167"/>
              <w:rPr>
                <w:rFonts w:eastAsia="Times New Roman"/>
                <w:sz w:val="20"/>
                <w:szCs w:val="20"/>
                <w:u w:val="single"/>
                <w:lang w:val="en-US"/>
              </w:rPr>
            </w:pPr>
            <w:hyperlink r:id="rId55" w:history="1">
              <w:r w:rsidR="00BE6F91">
                <w:rPr>
                  <w:rStyle w:val="Hyperlink"/>
                  <w:b w:val="0"/>
                  <w:bCs w:val="0"/>
                  <w:color w:val="auto"/>
                  <w:sz w:val="20"/>
                  <w:szCs w:val="20"/>
                </w:rPr>
                <w:t>R1-2404531</w:t>
              </w:r>
            </w:hyperlink>
          </w:p>
        </w:tc>
        <w:tc>
          <w:tcPr>
            <w:tcW w:w="5245" w:type="dxa"/>
            <w:shd w:val="clear" w:color="auto" w:fill="F2F2F2" w:themeFill="background1" w:themeFillShade="F2"/>
            <w:vAlign w:val="center"/>
          </w:tcPr>
          <w:p w14:paraId="702150AE"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492125A9"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CF468F" w14:paraId="65B444B3"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257E5B1" w14:textId="77777777" w:rsidR="00CF468F" w:rsidRDefault="00D266F7">
            <w:pPr>
              <w:pStyle w:val="ListParagraph"/>
              <w:ind w:left="0" w:right="1167"/>
              <w:rPr>
                <w:rFonts w:eastAsia="Times New Roman"/>
                <w:sz w:val="20"/>
                <w:szCs w:val="20"/>
                <w:u w:val="single"/>
                <w:lang w:val="en-US"/>
              </w:rPr>
            </w:pPr>
            <w:hyperlink r:id="rId56" w:history="1">
              <w:r w:rsidR="00BE6F91">
                <w:rPr>
                  <w:rStyle w:val="Hyperlink"/>
                  <w:b w:val="0"/>
                  <w:bCs w:val="0"/>
                  <w:color w:val="auto"/>
                  <w:sz w:val="20"/>
                  <w:szCs w:val="20"/>
                </w:rPr>
                <w:t>R1-2404524</w:t>
              </w:r>
            </w:hyperlink>
          </w:p>
        </w:tc>
        <w:tc>
          <w:tcPr>
            <w:tcW w:w="5245" w:type="dxa"/>
            <w:vAlign w:val="center"/>
          </w:tcPr>
          <w:p w14:paraId="21138CA5"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06076B83"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CF468F" w14:paraId="0B806B7F"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FBC6523" w14:textId="77777777" w:rsidR="00CF468F" w:rsidRDefault="00D266F7">
            <w:pPr>
              <w:pStyle w:val="ListParagraph"/>
              <w:ind w:left="0" w:right="1167"/>
              <w:rPr>
                <w:rFonts w:eastAsia="Times New Roman"/>
                <w:sz w:val="20"/>
                <w:szCs w:val="20"/>
                <w:u w:val="single"/>
                <w:lang w:val="en-US"/>
              </w:rPr>
            </w:pPr>
            <w:hyperlink r:id="rId57" w:history="1">
              <w:r w:rsidR="00BE6F91">
                <w:rPr>
                  <w:rStyle w:val="Hyperlink"/>
                  <w:b w:val="0"/>
                  <w:bCs w:val="0"/>
                  <w:color w:val="auto"/>
                  <w:sz w:val="20"/>
                  <w:szCs w:val="20"/>
                </w:rPr>
                <w:t>R1-2404566</w:t>
              </w:r>
            </w:hyperlink>
          </w:p>
        </w:tc>
        <w:tc>
          <w:tcPr>
            <w:tcW w:w="5245" w:type="dxa"/>
            <w:shd w:val="clear" w:color="auto" w:fill="F2F2F2" w:themeFill="background1" w:themeFillShade="F2"/>
            <w:vAlign w:val="center"/>
          </w:tcPr>
          <w:p w14:paraId="0980CEF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2D9014F3"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CF468F" w14:paraId="39C6223C"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8A8A9F9" w14:textId="77777777" w:rsidR="00CF468F" w:rsidRDefault="00D266F7">
            <w:pPr>
              <w:pStyle w:val="ListParagraph"/>
              <w:ind w:left="0" w:right="1167"/>
              <w:rPr>
                <w:rFonts w:eastAsia="Times New Roman"/>
                <w:sz w:val="20"/>
                <w:szCs w:val="20"/>
                <w:u w:val="single"/>
                <w:lang w:val="en-US"/>
              </w:rPr>
            </w:pPr>
            <w:hyperlink r:id="rId58" w:history="1">
              <w:r w:rsidR="00BE6F91">
                <w:rPr>
                  <w:rStyle w:val="Hyperlink"/>
                  <w:b w:val="0"/>
                  <w:bCs w:val="0"/>
                  <w:color w:val="auto"/>
                  <w:sz w:val="20"/>
                  <w:szCs w:val="20"/>
                </w:rPr>
                <w:t>R1-2404515</w:t>
              </w:r>
            </w:hyperlink>
          </w:p>
        </w:tc>
        <w:tc>
          <w:tcPr>
            <w:tcW w:w="5245" w:type="dxa"/>
            <w:vAlign w:val="center"/>
          </w:tcPr>
          <w:p w14:paraId="598D9032"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26E1A6BB"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CF468F" w14:paraId="3688D406"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11C2A86" w14:textId="77777777" w:rsidR="00CF468F" w:rsidRDefault="00D266F7">
            <w:pPr>
              <w:pStyle w:val="ListParagraph"/>
              <w:ind w:left="0" w:right="1167"/>
              <w:rPr>
                <w:rFonts w:eastAsia="Times New Roman"/>
                <w:sz w:val="20"/>
                <w:szCs w:val="20"/>
                <w:u w:val="single"/>
                <w:lang w:val="en-US"/>
              </w:rPr>
            </w:pPr>
            <w:hyperlink r:id="rId59" w:history="1">
              <w:r w:rsidR="00BE6F91">
                <w:rPr>
                  <w:rStyle w:val="Hyperlink"/>
                  <w:b w:val="0"/>
                  <w:bCs w:val="0"/>
                  <w:color w:val="auto"/>
                  <w:sz w:val="20"/>
                  <w:szCs w:val="20"/>
                </w:rPr>
                <w:t>R1-2405083</w:t>
              </w:r>
            </w:hyperlink>
          </w:p>
        </w:tc>
        <w:tc>
          <w:tcPr>
            <w:tcW w:w="5245" w:type="dxa"/>
            <w:shd w:val="clear" w:color="auto" w:fill="F2F2F2" w:themeFill="background1" w:themeFillShade="F2"/>
            <w:vAlign w:val="center"/>
          </w:tcPr>
          <w:p w14:paraId="3097F82D"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5118913E"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CF468F" w14:paraId="7157AC79"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A3AB9E7" w14:textId="77777777" w:rsidR="00CF468F" w:rsidRDefault="00D266F7">
            <w:pPr>
              <w:pStyle w:val="ListParagraph"/>
              <w:ind w:left="0" w:right="1167"/>
              <w:rPr>
                <w:rFonts w:eastAsia="Times New Roman"/>
                <w:sz w:val="20"/>
                <w:szCs w:val="20"/>
                <w:u w:val="single"/>
                <w:lang w:val="en-US"/>
              </w:rPr>
            </w:pPr>
            <w:hyperlink r:id="rId60" w:history="1">
              <w:r w:rsidR="00BE6F91">
                <w:rPr>
                  <w:rStyle w:val="Hyperlink"/>
                  <w:b w:val="0"/>
                  <w:bCs w:val="0"/>
                  <w:color w:val="auto"/>
                  <w:sz w:val="20"/>
                  <w:szCs w:val="20"/>
                </w:rPr>
                <w:t>R1-2405171</w:t>
              </w:r>
            </w:hyperlink>
          </w:p>
        </w:tc>
        <w:tc>
          <w:tcPr>
            <w:tcW w:w="5245" w:type="dxa"/>
            <w:vAlign w:val="center"/>
          </w:tcPr>
          <w:p w14:paraId="79FAB6F2"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22494E90"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CF468F" w14:paraId="674A1EB7"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B8086B5" w14:textId="77777777" w:rsidR="00CF468F" w:rsidRDefault="00D266F7">
            <w:pPr>
              <w:pStyle w:val="ListParagraph"/>
              <w:ind w:left="0" w:right="1167"/>
              <w:rPr>
                <w:rFonts w:eastAsia="Times New Roman"/>
                <w:sz w:val="20"/>
                <w:szCs w:val="20"/>
                <w:u w:val="single"/>
                <w:lang w:val="en-US"/>
              </w:rPr>
            </w:pPr>
            <w:hyperlink r:id="rId61" w:history="1">
              <w:r w:rsidR="00BE6F91">
                <w:rPr>
                  <w:rStyle w:val="Hyperlink"/>
                  <w:b w:val="0"/>
                  <w:bCs w:val="0"/>
                  <w:color w:val="auto"/>
                  <w:sz w:val="20"/>
                  <w:szCs w:val="20"/>
                </w:rPr>
                <w:t>R1-2405056</w:t>
              </w:r>
            </w:hyperlink>
          </w:p>
        </w:tc>
        <w:tc>
          <w:tcPr>
            <w:tcW w:w="5245" w:type="dxa"/>
            <w:shd w:val="clear" w:color="auto" w:fill="F2F2F2" w:themeFill="background1" w:themeFillShade="F2"/>
            <w:vAlign w:val="center"/>
          </w:tcPr>
          <w:p w14:paraId="1CBCA533"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0C1A4808"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CF468F" w14:paraId="11CAE126"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893B15" w14:textId="77777777" w:rsidR="00CF468F" w:rsidRDefault="00D266F7">
            <w:pPr>
              <w:pStyle w:val="ListParagraph"/>
              <w:ind w:left="0" w:right="1167"/>
              <w:rPr>
                <w:rFonts w:eastAsia="Times New Roman"/>
                <w:sz w:val="20"/>
                <w:szCs w:val="20"/>
                <w:u w:val="single"/>
                <w:lang w:val="en-US"/>
              </w:rPr>
            </w:pPr>
            <w:hyperlink r:id="rId62" w:history="1">
              <w:r w:rsidR="00BE6F91">
                <w:rPr>
                  <w:rStyle w:val="Hyperlink"/>
                  <w:b w:val="0"/>
                  <w:bCs w:val="0"/>
                  <w:color w:val="auto"/>
                  <w:sz w:val="20"/>
                  <w:szCs w:val="20"/>
                </w:rPr>
                <w:t>R1-2404667</w:t>
              </w:r>
            </w:hyperlink>
          </w:p>
        </w:tc>
        <w:tc>
          <w:tcPr>
            <w:tcW w:w="5245" w:type="dxa"/>
            <w:vAlign w:val="center"/>
          </w:tcPr>
          <w:p w14:paraId="28AC5DFC"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779E5FB7"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CF468F" w14:paraId="003A8031"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F2C3769" w14:textId="77777777" w:rsidR="00CF468F" w:rsidRDefault="00D266F7">
            <w:pPr>
              <w:pStyle w:val="ListParagraph"/>
              <w:ind w:left="0" w:right="1167"/>
              <w:rPr>
                <w:rFonts w:eastAsia="Times New Roman"/>
                <w:sz w:val="20"/>
                <w:szCs w:val="20"/>
                <w:u w:val="single"/>
                <w:lang w:val="en-US"/>
              </w:rPr>
            </w:pPr>
            <w:hyperlink r:id="rId63" w:history="1">
              <w:r w:rsidR="00BE6F91">
                <w:rPr>
                  <w:rStyle w:val="Hyperlink"/>
                  <w:b w:val="0"/>
                  <w:bCs w:val="0"/>
                  <w:color w:val="auto"/>
                  <w:sz w:val="20"/>
                  <w:szCs w:val="20"/>
                </w:rPr>
                <w:t>R1-2405176</w:t>
              </w:r>
            </w:hyperlink>
          </w:p>
        </w:tc>
        <w:tc>
          <w:tcPr>
            <w:tcW w:w="5245" w:type="dxa"/>
            <w:shd w:val="clear" w:color="auto" w:fill="F2F2F2" w:themeFill="background1" w:themeFillShade="F2"/>
            <w:vAlign w:val="center"/>
          </w:tcPr>
          <w:p w14:paraId="4E56915C"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6A134492"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CF468F" w14:paraId="348F98CC"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548189" w14:textId="77777777" w:rsidR="00CF468F" w:rsidRDefault="00D266F7">
            <w:pPr>
              <w:pStyle w:val="ListParagraph"/>
              <w:ind w:left="0" w:right="1167"/>
              <w:rPr>
                <w:rFonts w:eastAsia="Times New Roman"/>
                <w:sz w:val="20"/>
                <w:szCs w:val="20"/>
                <w:u w:val="single"/>
                <w:lang w:val="en-US"/>
              </w:rPr>
            </w:pPr>
            <w:hyperlink r:id="rId64" w:history="1">
              <w:r w:rsidR="00BE6F91">
                <w:rPr>
                  <w:rStyle w:val="Hyperlink"/>
                  <w:b w:val="0"/>
                  <w:bCs w:val="0"/>
                  <w:color w:val="auto"/>
                  <w:sz w:val="20"/>
                  <w:szCs w:val="20"/>
                </w:rPr>
                <w:t>R1-2403951</w:t>
              </w:r>
            </w:hyperlink>
          </w:p>
        </w:tc>
        <w:tc>
          <w:tcPr>
            <w:tcW w:w="5245" w:type="dxa"/>
            <w:vAlign w:val="center"/>
          </w:tcPr>
          <w:p w14:paraId="47FA4547"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7409B38"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CF468F" w14:paraId="7416E143"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3E5A1B4" w14:textId="77777777" w:rsidR="00CF468F" w:rsidRDefault="00D266F7">
            <w:pPr>
              <w:pStyle w:val="ListParagraph"/>
              <w:ind w:left="0" w:right="1167"/>
              <w:rPr>
                <w:kern w:val="24"/>
                <w:sz w:val="20"/>
                <w:szCs w:val="20"/>
                <w:u w:val="single"/>
              </w:rPr>
            </w:pPr>
            <w:hyperlink r:id="rId65" w:history="1">
              <w:r w:rsidR="00BE6F91">
                <w:rPr>
                  <w:rStyle w:val="Hyperlink"/>
                  <w:b w:val="0"/>
                  <w:bCs w:val="0"/>
                  <w:color w:val="auto"/>
                  <w:sz w:val="20"/>
                  <w:szCs w:val="20"/>
                </w:rPr>
                <w:t>R1-2404040</w:t>
              </w:r>
            </w:hyperlink>
          </w:p>
        </w:tc>
        <w:tc>
          <w:tcPr>
            <w:tcW w:w="5245" w:type="dxa"/>
            <w:vAlign w:val="center"/>
          </w:tcPr>
          <w:p w14:paraId="1B7936D5"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43944F3"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2CCCB004" w14:textId="77777777" w:rsidR="00CF468F" w:rsidRDefault="00CF468F">
      <w:pPr>
        <w:overflowPunct/>
        <w:autoSpaceDE/>
        <w:autoSpaceDN/>
        <w:adjustRightInd/>
        <w:spacing w:after="0"/>
        <w:textAlignment w:val="auto"/>
        <w:rPr>
          <w:lang w:val="en-US"/>
        </w:rPr>
      </w:pPr>
    </w:p>
    <w:p w14:paraId="438959DA" w14:textId="77777777" w:rsidR="00CF468F" w:rsidRDefault="00CF468F">
      <w:pPr>
        <w:overflowPunct/>
        <w:autoSpaceDE/>
        <w:autoSpaceDN/>
        <w:adjustRightInd/>
        <w:spacing w:after="0"/>
        <w:textAlignment w:val="auto"/>
        <w:rPr>
          <w:lang w:val="en-US"/>
        </w:rPr>
      </w:pPr>
    </w:p>
    <w:p w14:paraId="0748D637" w14:textId="77777777" w:rsidR="00CF468F" w:rsidRDefault="00CF468F">
      <w:pPr>
        <w:overflowPunct/>
        <w:autoSpaceDE/>
        <w:autoSpaceDN/>
        <w:adjustRightInd/>
        <w:spacing w:after="0"/>
        <w:textAlignment w:val="auto"/>
      </w:pPr>
    </w:p>
    <w:sectPr w:rsidR="00CF468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15A0E8" w14:textId="77777777" w:rsidR="00D266F7" w:rsidRDefault="00D266F7">
      <w:pPr>
        <w:spacing w:after="0"/>
      </w:pPr>
      <w:r>
        <w:separator/>
      </w:r>
    </w:p>
  </w:endnote>
  <w:endnote w:type="continuationSeparator" w:id="0">
    <w:p w14:paraId="01125DC9" w14:textId="77777777" w:rsidR="00D266F7" w:rsidRDefault="00D266F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FF8EB3" w14:textId="77777777" w:rsidR="00D266F7" w:rsidRDefault="00D266F7">
      <w:pPr>
        <w:spacing w:after="0"/>
      </w:pPr>
      <w:r>
        <w:separator/>
      </w:r>
    </w:p>
  </w:footnote>
  <w:footnote w:type="continuationSeparator" w:id="0">
    <w:p w14:paraId="288A230F" w14:textId="77777777" w:rsidR="00D266F7" w:rsidRDefault="00D266F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2"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4"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5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6"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5"/>
  </w:num>
  <w:num w:numId="2">
    <w:abstractNumId w:val="29"/>
  </w:num>
  <w:num w:numId="3">
    <w:abstractNumId w:val="2"/>
  </w:num>
  <w:num w:numId="4">
    <w:abstractNumId w:val="49"/>
  </w:num>
  <w:num w:numId="5">
    <w:abstractNumId w:val="7"/>
  </w:num>
  <w:num w:numId="6">
    <w:abstractNumId w:val="64"/>
  </w:num>
  <w:num w:numId="7">
    <w:abstractNumId w:val="11"/>
  </w:num>
  <w:num w:numId="8">
    <w:abstractNumId w:val="20"/>
  </w:num>
  <w:num w:numId="9">
    <w:abstractNumId w:val="19"/>
  </w:num>
  <w:num w:numId="10">
    <w:abstractNumId w:val="22"/>
  </w:num>
  <w:num w:numId="11">
    <w:abstractNumId w:val="42"/>
  </w:num>
  <w:num w:numId="12">
    <w:abstractNumId w:val="21"/>
  </w:num>
  <w:num w:numId="13">
    <w:abstractNumId w:val="32"/>
  </w:num>
  <w:num w:numId="14">
    <w:abstractNumId w:val="65"/>
  </w:num>
  <w:num w:numId="15">
    <w:abstractNumId w:val="58"/>
  </w:num>
  <w:num w:numId="16">
    <w:abstractNumId w:val="56"/>
  </w:num>
  <w:num w:numId="17">
    <w:abstractNumId w:val="57"/>
  </w:num>
  <w:num w:numId="18">
    <w:abstractNumId w:val="38"/>
  </w:num>
  <w:num w:numId="19">
    <w:abstractNumId w:val="1"/>
  </w:num>
  <w:num w:numId="20">
    <w:abstractNumId w:val="61"/>
  </w:num>
  <w:num w:numId="21">
    <w:abstractNumId w:val="51"/>
  </w:num>
  <w:num w:numId="22">
    <w:abstractNumId w:val="60"/>
  </w:num>
  <w:num w:numId="23">
    <w:abstractNumId w:val="46"/>
  </w:num>
  <w:num w:numId="24">
    <w:abstractNumId w:val="17"/>
  </w:num>
  <w:num w:numId="25">
    <w:abstractNumId w:val="30"/>
  </w:num>
  <w:num w:numId="26">
    <w:abstractNumId w:val="6"/>
  </w:num>
  <w:num w:numId="27">
    <w:abstractNumId w:val="35"/>
  </w:num>
  <w:num w:numId="28">
    <w:abstractNumId w:val="18"/>
  </w:num>
  <w:num w:numId="29">
    <w:abstractNumId w:val="39"/>
  </w:num>
  <w:num w:numId="30">
    <w:abstractNumId w:val="45"/>
  </w:num>
  <w:num w:numId="31">
    <w:abstractNumId w:val="66"/>
  </w:num>
  <w:num w:numId="32">
    <w:abstractNumId w:val="33"/>
  </w:num>
  <w:num w:numId="33">
    <w:abstractNumId w:val="59"/>
  </w:num>
  <w:num w:numId="34">
    <w:abstractNumId w:val="52"/>
  </w:num>
  <w:num w:numId="35">
    <w:abstractNumId w:val="16"/>
  </w:num>
  <w:num w:numId="36">
    <w:abstractNumId w:val="24"/>
  </w:num>
  <w:num w:numId="37">
    <w:abstractNumId w:val="53"/>
  </w:num>
  <w:num w:numId="38">
    <w:abstractNumId w:val="0"/>
  </w:num>
  <w:num w:numId="39">
    <w:abstractNumId w:val="10"/>
  </w:num>
  <w:num w:numId="40">
    <w:abstractNumId w:val="36"/>
  </w:num>
  <w:num w:numId="41">
    <w:abstractNumId w:val="3"/>
  </w:num>
  <w:num w:numId="42">
    <w:abstractNumId w:val="23"/>
  </w:num>
  <w:num w:numId="43">
    <w:abstractNumId w:val="62"/>
  </w:num>
  <w:num w:numId="44">
    <w:abstractNumId w:val="9"/>
  </w:num>
  <w:num w:numId="45">
    <w:abstractNumId w:val="43"/>
  </w:num>
  <w:num w:numId="46">
    <w:abstractNumId w:val="55"/>
  </w:num>
  <w:num w:numId="47">
    <w:abstractNumId w:val="13"/>
  </w:num>
  <w:num w:numId="48">
    <w:abstractNumId w:val="4"/>
  </w:num>
  <w:num w:numId="49">
    <w:abstractNumId w:val="15"/>
  </w:num>
  <w:num w:numId="50">
    <w:abstractNumId w:val="28"/>
  </w:num>
  <w:num w:numId="51">
    <w:abstractNumId w:val="12"/>
  </w:num>
  <w:num w:numId="52">
    <w:abstractNumId w:val="40"/>
  </w:num>
  <w:num w:numId="53">
    <w:abstractNumId w:val="14"/>
  </w:num>
  <w:num w:numId="54">
    <w:abstractNumId w:val="27"/>
  </w:num>
  <w:num w:numId="55">
    <w:abstractNumId w:val="34"/>
  </w:num>
  <w:num w:numId="56">
    <w:abstractNumId w:val="31"/>
  </w:num>
  <w:num w:numId="57">
    <w:abstractNumId w:val="47"/>
  </w:num>
  <w:num w:numId="58">
    <w:abstractNumId w:val="44"/>
  </w:num>
  <w:num w:numId="59">
    <w:abstractNumId w:val="48"/>
  </w:num>
  <w:num w:numId="60">
    <w:abstractNumId w:val="41"/>
  </w:num>
  <w:num w:numId="61">
    <w:abstractNumId w:val="54"/>
  </w:num>
  <w:num w:numId="62">
    <w:abstractNumId w:val="50"/>
  </w:num>
  <w:num w:numId="63">
    <w:abstractNumId w:val="37"/>
  </w:num>
  <w:num w:numId="64">
    <w:abstractNumId w:val="8"/>
  </w:num>
  <w:num w:numId="65">
    <w:abstractNumId w:val="5"/>
  </w:num>
  <w:num w:numId="66">
    <w:abstractNumId w:val="26"/>
  </w:num>
  <w:num w:numId="67">
    <w:abstractNumId w:val="63"/>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6"/>
  <w:doNotDisplayPageBoundarie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B73"/>
    <w:rsid w:val="00312ECE"/>
    <w:rsid w:val="003130C3"/>
    <w:rsid w:val="0031393C"/>
    <w:rsid w:val="00313CB0"/>
    <w:rsid w:val="00313F96"/>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75"/>
    <w:rsid w:val="003C7062"/>
    <w:rsid w:val="003C746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1E39"/>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25D"/>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1ADF"/>
    <w:rsid w:val="00892E3C"/>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FE9"/>
    <w:rsid w:val="00954417"/>
    <w:rsid w:val="009545B5"/>
    <w:rsid w:val="0095481C"/>
    <w:rsid w:val="00954969"/>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6F7"/>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6B2"/>
    <w:rsid w:val="00F4275C"/>
    <w:rsid w:val="00F434B2"/>
    <w:rsid w:val="00F43CEF"/>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5F0C0B2"/>
  <w15:docId w15:val="{CA807759-9FD2-410B-83C3-C8463C7F4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pPr>
      <w:overflowPunct/>
      <w:autoSpaceDE/>
      <w:autoSpaceDN/>
      <w:adjustRightInd/>
      <w:textAlignment w:val="auto"/>
    </w:pPr>
    <w:rPr>
      <w:rFonts w:eastAsia="MS Mincho"/>
    </w:rPr>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uiPriority w:val="35"/>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qFormat/>
    <w:rPr>
      <w:rFonts w:ascii="Times New Roman" w:hAnsi="Times New Roman"/>
      <w:sz w:val="16"/>
      <w:lang w:val="en-GB"/>
    </w:rPr>
  </w:style>
  <w:style w:type="paragraph" w:customStyle="1" w:styleId="owapara">
    <w:name w:val="owapara"/>
    <w:basedOn w:val="Normal"/>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qFormat/>
    <w:rPr>
      <w:rFonts w:ascii="Times New Roman" w:hAnsi="Times New Roman"/>
      <w:lang w:val="en-GB"/>
    </w:rPr>
  </w:style>
  <w:style w:type="character" w:customStyle="1" w:styleId="CommentTextChar">
    <w:name w:val="Comment Text Char"/>
    <w:link w:val="CommentText"/>
    <w:semiHidden/>
    <w:qFormat/>
    <w:rPr>
      <w:rFonts w:ascii="Times New Roman" w:eastAsia="MS Mincho"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TableNormal"/>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package" Target="embeddings/Microsoft_Visio_Drawing4.vsdx"/><Relationship Id="rId42" Type="http://schemas.openxmlformats.org/officeDocument/2006/relationships/hyperlink" Target="https://www.3gpp.org/ftp/TSG_RAN/WG1_RL1/TSGR1_117/Docs/R1-2404335.zip" TargetMode="External"/><Relationship Id="rId47" Type="http://schemas.openxmlformats.org/officeDocument/2006/relationships/hyperlink" Target="https://www.3gpp.org/ftp/TSG_RAN/WG1_RL1/TSGR1_117/Docs/R1-2404346.zip" TargetMode="External"/><Relationship Id="rId50" Type="http://schemas.openxmlformats.org/officeDocument/2006/relationships/hyperlink" Target="https://www.3gpp.org/ftp/TSG_RAN/WG1_RL1/TSGR1_117/Docs/R1-2404932.zip" TargetMode="External"/><Relationship Id="rId55" Type="http://schemas.openxmlformats.org/officeDocument/2006/relationships/hyperlink" Target="https://www.3gpp.org/ftp/TSG_RAN/WG1_RL1/TSGR1_117/Docs/R1-2404531.zip" TargetMode="External"/><Relationship Id="rId63" Type="http://schemas.openxmlformats.org/officeDocument/2006/relationships/hyperlink" Target="https://www.3gpp.org/ftp/TSG_RAN/WG1_RL1/TSGR1_117/Docs/R1-240517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hyperlink" Target="https://www.3gpp.org/ftp/TSG_RAN/WG1_RL1/TSGR1_117/Docs/R1-2404040.zip" TargetMode="External"/><Relationship Id="rId45" Type="http://schemas.openxmlformats.org/officeDocument/2006/relationships/hyperlink" Target="https://www.3gpp.org/ftp/TSG_RAN/WG1_RL1/TSGR1_117/Docs/R1-2404306.zip" TargetMode="External"/><Relationship Id="rId53" Type="http://schemas.openxmlformats.org/officeDocument/2006/relationships/hyperlink" Target="https://www.3gpp.org/ftp/TSG_RAN/WG1_RL1/TSGR1_117/Docs/R1-2404606.zip" TargetMode="External"/><Relationship Id="rId58" Type="http://schemas.openxmlformats.org/officeDocument/2006/relationships/hyperlink" Target="https://www.3gpp.org/ftp/TSG_RAN/WG1_RL1/TSGR1_117/Docs/R1-2404515.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7/Docs/R1-2405056.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image" Target="media/image17.png"/><Relationship Id="rId43" Type="http://schemas.openxmlformats.org/officeDocument/2006/relationships/hyperlink" Target="https://www.3gpp.org/ftp/TSG_RAN/WG1_RL1/TSGR1_117/Docs/R1-2404389.zip" TargetMode="External"/><Relationship Id="rId48" Type="http://schemas.openxmlformats.org/officeDocument/2006/relationships/hyperlink" Target="https://www.3gpp.org/ftp/TSG_RAN/WG1_RL1/TSGR1_117/Docs/R1-2404738.zip" TargetMode="External"/><Relationship Id="rId56" Type="http://schemas.openxmlformats.org/officeDocument/2006/relationships/hyperlink" Target="https://www.3gpp.org/ftp/TSG_RAN/WG1_RL1/TSGR1_117/Docs/R1-2404524.zip" TargetMode="External"/><Relationship Id="rId64" Type="http://schemas.openxmlformats.org/officeDocument/2006/relationships/hyperlink" Target="https://www.3gpp.org/ftp/TSG_RAN/WG1_RL1/TSGR1_117/Docs/R1-2403951.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00.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hyperlink" Target="https://www.3gpp.org/ftp/TSG_RAN/WG1_RL1/TSGR1_117/Docs/R1-2404193.zip" TargetMode="External"/><Relationship Id="rId59" Type="http://schemas.openxmlformats.org/officeDocument/2006/relationships/hyperlink" Target="https://www.3gpp.org/ftp/TSG_RAN/WG1_RL1/TSGR1_117/Docs/R1-2405083.zip" TargetMode="External"/><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www.3gpp.org/ftp/TSG_RAN/WG1_RL1/TSGR1_117/Docs/R1-2404131.zip" TargetMode="External"/><Relationship Id="rId54" Type="http://schemas.openxmlformats.org/officeDocument/2006/relationships/hyperlink" Target="https://www.3gpp.org/ftp/TSG_RAN/WG1_RL1/TSGR1_117/Docs/R1-2405012.zip" TargetMode="External"/><Relationship Id="rId62" Type="http://schemas.openxmlformats.org/officeDocument/2006/relationships/hyperlink" Target="https://www.3gpp.org/ftp/TSG_RAN/WG1_RL1/TSGR1_117/Docs/R1-2404667.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hyperlink" Target="https://www.3gpp.org/ftp/TSG_RAN/WG1_RL1/TSGR1_117/Docs/R1-2404735.zip" TargetMode="External"/><Relationship Id="rId57" Type="http://schemas.openxmlformats.org/officeDocument/2006/relationships/hyperlink" Target="https://www.3gpp.org/ftp/TSG_RAN/WG1_RL1/TSGR1_117/Docs/R1-2404566.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470.zip" TargetMode="External"/><Relationship Id="rId52" Type="http://schemas.openxmlformats.org/officeDocument/2006/relationships/hyperlink" Target="https://www.3gpp.org/ftp/TSG_RAN/WG1_RL1/TSGR1_117/Docs/R1-2404874.zip" TargetMode="External"/><Relationship Id="rId60" Type="http://schemas.openxmlformats.org/officeDocument/2006/relationships/hyperlink" Target="https://www.3gpp.org/ftp/TSG_RAN/WG1_RL1/TSGR1_117/Docs/R1-2405171.zip" TargetMode="External"/><Relationship Id="rId65" Type="http://schemas.openxmlformats.org/officeDocument/2006/relationships/hyperlink" Target="https://www.3gpp.org/ftp/TSG_RAN/WG1_RL1/TSGR1_117/Docs/R1-2404040.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hyperlink" Target="https://www.3gpp.org/ftp/TSG_RAN/WG1_RL1/TSGR1_117/Docs/R1-240395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3.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5.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6.xml><?xml version="1.0" encoding="utf-8"?>
<ds:datastoreItem xmlns:ds="http://schemas.openxmlformats.org/officeDocument/2006/customXml" ds:itemID="{ECE808A6-4088-4507-B868-2D603FE1D26E}">
  <ds:schemaRefs>
    <ds:schemaRef ds:uri="http://schemas.openxmlformats.org/officeDocument/2006/bibliography"/>
  </ds:schemaRefs>
</ds:datastoreItem>
</file>

<file path=customXml/itemProps7.xml><?xml version="1.0" encoding="utf-8"?>
<ds:datastoreItem xmlns:ds="http://schemas.openxmlformats.org/officeDocument/2006/customXml" ds:itemID="{0905B589-FE47-47A4-A768-038062F199E3}">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 TDoc.dot</Template>
  <TotalTime>3</TotalTime>
  <Pages>47</Pages>
  <Words>17071</Words>
  <Characters>97306</Characters>
  <Application>Microsoft Office Word</Application>
  <DocSecurity>0</DocSecurity>
  <Lines>810</Lines>
  <Paragraphs>228</Paragraphs>
  <ScaleCrop>false</ScaleCrop>
  <Company>Nokia &amp; NSN</Company>
  <LinksUpToDate>false</LinksUpToDate>
  <CharactersWithSpaces>114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FL@RAN1#117</cp:lastModifiedBy>
  <cp:revision>16</cp:revision>
  <cp:lastPrinted>2016-06-20T11:35:00Z</cp:lastPrinted>
  <dcterms:created xsi:type="dcterms:W3CDTF">2024-05-20T02:03:00Z</dcterms:created>
  <dcterms:modified xsi:type="dcterms:W3CDTF">2024-05-20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1.8.2.12085</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